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473EE9">
        <w:rPr>
          <w:szCs w:val="28"/>
        </w:rPr>
        <w:t>3</w:t>
      </w:r>
    </w:p>
    <w:p w:rsidR="00163824" w:rsidRPr="00DB64D3" w:rsidRDefault="00163824" w:rsidP="00163824">
      <w:pPr>
        <w:jc w:val="center"/>
      </w:pPr>
    </w:p>
    <w:p w:rsidR="00163824" w:rsidRDefault="00163824" w:rsidP="00163824">
      <w:pPr>
        <w:jc w:val="center"/>
      </w:pPr>
      <w:r>
        <w:t xml:space="preserve">Тема работы: </w:t>
      </w:r>
      <w:r w:rsidR="00473EE9">
        <w:t>Работа с массивами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noProof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122F49" w:rsidRDefault="00B238B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B238B2">
            <w:rPr>
              <w:rStyle w:val="af4"/>
              <w:color w:val="auto"/>
            </w:rPr>
            <w:fldChar w:fldCharType="begin"/>
          </w:r>
          <w:r w:rsidRPr="00B238B2">
            <w:rPr>
              <w:rStyle w:val="af4"/>
              <w:color w:val="auto"/>
            </w:rPr>
            <w:instrText xml:space="preserve"> TOC \o "1-3" \h \z \u </w:instrText>
          </w:r>
          <w:r w:rsidRPr="00B238B2">
            <w:rPr>
              <w:rStyle w:val="af4"/>
              <w:color w:val="auto"/>
            </w:rPr>
            <w:fldChar w:fldCharType="separate"/>
          </w:r>
          <w:hyperlink w:anchor="_Toc88064556" w:history="1">
            <w:r w:rsidR="00122F49" w:rsidRPr="0057086B">
              <w:rPr>
                <w:rStyle w:val="af4"/>
              </w:rPr>
              <w:t>1 Постановка задачи</w:t>
            </w:r>
            <w:r w:rsidR="00122F49">
              <w:rPr>
                <w:webHidden/>
              </w:rPr>
              <w:tab/>
            </w:r>
            <w:r w:rsidR="00122F49">
              <w:rPr>
                <w:webHidden/>
              </w:rPr>
              <w:fldChar w:fldCharType="begin"/>
            </w:r>
            <w:r w:rsidR="00122F49">
              <w:rPr>
                <w:webHidden/>
              </w:rPr>
              <w:instrText xml:space="preserve"> PAGEREF _Toc88064556 \h </w:instrText>
            </w:r>
            <w:r w:rsidR="00122F49">
              <w:rPr>
                <w:webHidden/>
              </w:rPr>
            </w:r>
            <w:r w:rsidR="00122F49">
              <w:rPr>
                <w:webHidden/>
              </w:rPr>
              <w:fldChar w:fldCharType="separate"/>
            </w:r>
            <w:r w:rsidR="00122F49">
              <w:rPr>
                <w:webHidden/>
              </w:rPr>
              <w:t>3</w:t>
            </w:r>
            <w:r w:rsidR="00122F49">
              <w:rPr>
                <w:webHidden/>
              </w:rPr>
              <w:fldChar w:fldCharType="end"/>
            </w:r>
          </w:hyperlink>
        </w:p>
        <w:p w:rsidR="00122F49" w:rsidRDefault="00122F49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88064557" w:history="1">
            <w:r w:rsidRPr="0057086B">
              <w:rPr>
                <w:rStyle w:val="af4"/>
                <w:noProof/>
              </w:rPr>
              <w:t>1.1 В?ненгн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064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F49" w:rsidRDefault="00122F49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88064558" w:history="1">
            <w:r w:rsidRPr="0057086B">
              <w:rPr>
                <w:rStyle w:val="af4"/>
                <w:noProof/>
              </w:rPr>
              <w:t>1.2 АПщдлолл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8064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F49" w:rsidRDefault="00122F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64559" w:history="1">
            <w:r w:rsidRPr="0057086B">
              <w:rPr>
                <w:rStyle w:val="af4"/>
              </w:rPr>
              <w:t>2 Текстовый алгоритм решения задач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645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122F49" w:rsidRDefault="00122F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64560" w:history="1">
            <w:r w:rsidRPr="0057086B">
              <w:rPr>
                <w:rStyle w:val="af4"/>
              </w:rPr>
              <w:t>3 Структура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645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122F49" w:rsidRDefault="00122F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64561" w:history="1">
            <w:r w:rsidRPr="0057086B">
              <w:rPr>
                <w:rStyle w:val="af4"/>
              </w:rPr>
              <w:t>4 Схема алгоритма решения задачи по ГОСТ 19.701-90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645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122F49" w:rsidRDefault="00122F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64562" w:history="1">
            <w:r w:rsidRPr="0057086B">
              <w:rPr>
                <w:rStyle w:val="af4"/>
              </w:rPr>
              <w:t>5 Результаты расчет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645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122F49" w:rsidRDefault="00122F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64563" w:history="1">
            <w:r w:rsidRPr="0057086B">
              <w:rPr>
                <w:rStyle w:val="af4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645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122F49" w:rsidRDefault="00122F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64564" w:history="1">
            <w:r w:rsidRPr="0057086B">
              <w:rPr>
                <w:rStyle w:val="af4"/>
              </w:rPr>
              <w:t>ПРИЛОЖЕНИЕ 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645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122F49" w:rsidRDefault="00122F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64565" w:history="1">
            <w:r w:rsidRPr="0057086B">
              <w:rPr>
                <w:rStyle w:val="af4"/>
              </w:rPr>
              <w:t>ПРИЛОЖЕНИЕ 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645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122F49" w:rsidRDefault="00122F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64566" w:history="1">
            <w:r w:rsidRPr="0057086B">
              <w:rPr>
                <w:rStyle w:val="af4"/>
              </w:rPr>
              <w:t>ПРИЛОЖЕНИЕ 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645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122F49" w:rsidRDefault="00122F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64567" w:history="1">
            <w:r w:rsidRPr="0057086B">
              <w:rPr>
                <w:rStyle w:val="af4"/>
              </w:rPr>
              <w:t>ПРИЛОЖЕНИЕ 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645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clear" w:pos="9345"/>
              <w:tab w:val="right" w:leader="dot" w:pos="9356"/>
            </w:tabs>
            <w:ind w:left="284" w:hanging="284"/>
          </w:pPr>
          <w:r w:rsidRPr="00B238B2">
            <w:rPr>
              <w:rStyle w:val="af4"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Pr="00E62B19" w:rsidRDefault="00163824" w:rsidP="00E62B19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3219754"/>
      <w:bookmarkStart w:id="14" w:name="_Toc88064556"/>
      <w:r w:rsidRPr="00E62B19"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122F49" w:rsidRDefault="00122F49" w:rsidP="00122F49">
      <w:pPr>
        <w:pStyle w:val="2"/>
      </w:pPr>
      <w:bookmarkStart w:id="15" w:name="_Toc88064557"/>
      <w:proofErr w:type="spellStart"/>
      <w:proofErr w:type="gramStart"/>
      <w:r>
        <w:rPr>
          <w:lang w:val="ru-RU"/>
        </w:rPr>
        <w:t>В?ненгно</w:t>
      </w:r>
      <w:bookmarkEnd w:id="15"/>
      <w:proofErr w:type="spellEnd"/>
      <w:proofErr w:type="gramEnd"/>
    </w:p>
    <w:p w:rsidR="007E73E5" w:rsidRPr="00F75D06" w:rsidRDefault="007E73E5" w:rsidP="009333B7">
      <w:pPr>
        <w:pStyle w:val="a0"/>
      </w:pPr>
      <w:r w:rsidRPr="00F75D06">
        <w:t xml:space="preserve">Вводится произвольная последовательность чисел. Найти частоту повторения каждого числа. Результаты расчетов поместить в одномерный массив </w:t>
      </w:r>
      <w:r w:rsidRPr="00F75D06">
        <w:object w:dxaOrig="240" w:dyaOrig="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8" type="#_x0000_t75" style="width:14.5pt;height:14.5pt" o:ole="">
            <v:imagedata r:id="rId8" o:title=""/>
          </v:shape>
          <o:OLEObject Type="Embed" ProgID="Equation.3" ShapeID="_x0000_i1088" DrawAspect="Content" ObjectID="_1698679073" r:id="rId9"/>
        </w:object>
      </w:r>
      <w:r w:rsidRPr="00F75D06">
        <w:t>, где каждая пара элементов (</w:t>
      </w:r>
      <w:r w:rsidR="00FC59C7" w:rsidRPr="00F75D06">
        <w:object w:dxaOrig="1080" w:dyaOrig="480">
          <v:shape id="_x0000_i1089" type="#_x0000_t75" style="width:91pt;height:22.5pt" o:ole="">
            <v:imagedata r:id="rId10" o:title=""/>
          </v:shape>
          <o:OLEObject Type="Embed" ProgID="Equation.3" ShapeID="_x0000_i1089" DrawAspect="Content" ObjectID="_1698679074" r:id="rId11"/>
        </w:object>
      </w:r>
      <w:r w:rsidRPr="00F75D06">
        <w:t xml:space="preserve">) соответственно равна:  </w:t>
      </w:r>
      <w:r w:rsidR="009333B7" w:rsidRPr="00F75D06">
        <w:object w:dxaOrig="285" w:dyaOrig="360">
          <v:shape id="_x0000_i1090" type="#_x0000_t75" style="width:23pt;height:23pt" o:ole="">
            <v:imagedata r:id="rId12" o:title=""/>
          </v:shape>
          <o:OLEObject Type="Embed" ProgID="Equation.3" ShapeID="_x0000_i1090" DrawAspect="Content" ObjectID="_1698679075" r:id="rId13"/>
        </w:object>
      </w:r>
      <w:r w:rsidRPr="00F75D06">
        <w:t xml:space="preserve"> - различные элементы последовательности, а </w:t>
      </w:r>
      <w:r w:rsidR="009333B7" w:rsidRPr="00F75D06">
        <w:object w:dxaOrig="420" w:dyaOrig="360">
          <v:shape id="_x0000_i1092" type="#_x0000_t75" style="width:46.5pt;height:23pt" o:ole="">
            <v:imagedata r:id="rId14" o:title=""/>
          </v:shape>
          <o:OLEObject Type="Embed" ProgID="Equation.3" ShapeID="_x0000_i1092" DrawAspect="Content" ObjectID="_1698679076" r:id="rId15"/>
        </w:object>
      </w:r>
      <w:r w:rsidRPr="00F75D06">
        <w:t xml:space="preserve"> - число их повторений. Количество пар </w:t>
      </w:r>
      <w:r w:rsidR="009333B7">
        <w:t>соот</w:t>
      </w:r>
      <w:r w:rsidRPr="00F75D06">
        <w:t>ветствует числу различных чисел, входящих в последовательность.</w:t>
      </w:r>
    </w:p>
    <w:p w:rsidR="007E73E5" w:rsidRDefault="007E73E5" w:rsidP="00F75D06">
      <w:pPr>
        <w:pStyle w:val="a0"/>
      </w:pPr>
      <w:r w:rsidRPr="00F75D06">
        <w:t>Вывести на печать: пары чисел из массива B.</w:t>
      </w:r>
    </w:p>
    <w:p w:rsidR="00122F49" w:rsidRDefault="00122F49" w:rsidP="00F75D06">
      <w:pPr>
        <w:pStyle w:val="a0"/>
      </w:pPr>
    </w:p>
    <w:p w:rsidR="00122F49" w:rsidRPr="00F75D06" w:rsidRDefault="00122F49" w:rsidP="00122F49">
      <w:pPr>
        <w:pStyle w:val="2"/>
      </w:pPr>
      <w:bookmarkStart w:id="16" w:name="_Toc88064558"/>
      <w:proofErr w:type="spellStart"/>
      <w:r>
        <w:rPr>
          <w:lang w:val="ru-RU"/>
        </w:rPr>
        <w:t>АПщдлолло</w:t>
      </w:r>
      <w:bookmarkEnd w:id="16"/>
      <w:proofErr w:type="spellEnd"/>
    </w:p>
    <w:p w:rsidR="00163824" w:rsidRDefault="00163824" w:rsidP="00163824"/>
    <w:p w:rsidR="00163824" w:rsidRDefault="00163824" w:rsidP="00122F49">
      <w:pPr>
        <w:pStyle w:val="2"/>
      </w:pPr>
      <w:r>
        <w:br w:type="page"/>
      </w:r>
    </w:p>
    <w:p w:rsidR="00667A8A" w:rsidRPr="00E62B19" w:rsidRDefault="00667A8A" w:rsidP="00E62B19">
      <w:pPr>
        <w:pStyle w:val="1"/>
      </w:pPr>
      <w:bookmarkStart w:id="17" w:name="_Toc460586192"/>
      <w:bookmarkStart w:id="18" w:name="_Toc462140309"/>
      <w:bookmarkStart w:id="19" w:name="_Toc81231047"/>
      <w:bookmarkStart w:id="20" w:name="_Toc88064559"/>
      <w:r w:rsidRPr="00E62B19">
        <w:lastRenderedPageBreak/>
        <w:t>Текстовый алгоритм решения задачи</w:t>
      </w:r>
      <w:bookmarkEnd w:id="17"/>
      <w:bookmarkEnd w:id="18"/>
      <w:bookmarkEnd w:id="19"/>
      <w:bookmarkEnd w:id="20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Таблица \* ARABIC </w:instrText>
      </w:r>
      <w:r w:rsidR="003C2A80">
        <w:rPr>
          <w:noProof/>
        </w:rPr>
        <w:fldChar w:fldCharType="separate"/>
      </w:r>
      <w:r w:rsidR="00E62B19">
        <w:rPr>
          <w:noProof/>
        </w:rPr>
        <w:t>1</w:t>
      </w:r>
      <w:r w:rsidR="003C2A80">
        <w:rPr>
          <w:noProof/>
        </w:rPr>
        <w:fldChar w:fldCharType="end"/>
      </w:r>
      <w:r>
        <w:t xml:space="preserve"> </w:t>
      </w:r>
      <w:r>
        <w:softHyphen/>
      </w:r>
      <w:r>
        <w:softHyphen/>
      </w:r>
      <w:r w:rsidR="00561084" w:rsidRPr="005B6441">
        <w:t>–</w:t>
      </w:r>
      <w:r>
        <w:t xml:space="preserve">  </w:t>
      </w:r>
      <w:r w:rsidRPr="006509C3">
        <w:t>Алгоритм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671ED0">
        <w:trPr>
          <w:trHeight w:val="787"/>
        </w:trPr>
        <w:tc>
          <w:tcPr>
            <w:tcW w:w="57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омер</w:t>
            </w:r>
          </w:p>
          <w:p w:rsidR="00667A8A" w:rsidRPr="00675BCC" w:rsidRDefault="00667A8A" w:rsidP="003C2A80">
            <w:pPr>
              <w:pStyle w:val="a7"/>
            </w:pPr>
            <w:r w:rsidRPr="00675BCC">
              <w:t>ш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D72419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k := 1</w:t>
            </w:r>
          </w:p>
        </w:tc>
      </w:tr>
      <w:tr w:rsidR="00667A8A" w:rsidRPr="00675BCC" w:rsidTr="00D72419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B27A64" w:rsidP="0080231B">
            <w:pPr>
              <w:pStyle w:val="a7"/>
            </w:pPr>
            <w:r>
              <w:t>z := 1</w:t>
            </w:r>
          </w:p>
        </w:tc>
      </w:tr>
      <w:tr w:rsidR="00667A8A" w:rsidRPr="00675BCC" w:rsidTr="00D72419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D72419" w:rsidRDefault="00D72419" w:rsidP="003C2A80">
            <w:pPr>
              <w:pStyle w:val="a7"/>
              <w:rPr>
                <w:lang w:val="en-US"/>
              </w:rPr>
            </w:pPr>
            <w:r>
              <w:t xml:space="preserve">Ввод </w:t>
            </w:r>
            <w:r>
              <w:rPr>
                <w:lang w:val="en-US"/>
              </w:rPr>
              <w:t>N</w:t>
            </w:r>
          </w:p>
        </w:tc>
      </w:tr>
      <w:tr w:rsidR="00D72419" w:rsidRPr="00675BCC" w:rsidTr="00D72419">
        <w:tc>
          <w:tcPr>
            <w:tcW w:w="575" w:type="pct"/>
            <w:shd w:val="clear" w:color="auto" w:fill="auto"/>
          </w:tcPr>
          <w:p w:rsidR="00D72419" w:rsidRPr="00675BCC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10BD2" w:rsidRDefault="00610BD2" w:rsidP="003C2A80">
            <w:pPr>
              <w:pStyle w:val="a7"/>
              <w:rPr>
                <w:lang w:val="en-US"/>
              </w:rPr>
            </w:pPr>
            <w:r>
              <w:t xml:space="preserve">Ввод </w:t>
            </w:r>
            <w:r>
              <w:rPr>
                <w:lang w:val="en-US"/>
              </w:rPr>
              <w:t>A[1..N]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D72419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D72419" w:rsidP="005C6F5A">
            <w:pPr>
              <w:pStyle w:val="ad"/>
            </w:pPr>
            <w:r>
              <w:t>i := 1</w:t>
            </w:r>
          </w:p>
        </w:tc>
      </w:tr>
      <w:tr w:rsidR="00D72419" w:rsidRPr="005C6F5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610BD2" w:rsidP="00667A8A">
            <w:pPr>
              <w:pStyle w:val="a7"/>
            </w:pPr>
            <w:r>
              <w:t>Начало цикла А1</w:t>
            </w:r>
            <w:r w:rsidR="00D72419">
              <w:t>. Проверка выполнения условия (i</w:t>
            </w:r>
            <w:r w:rsidR="00D72419" w:rsidRPr="005C6F5A">
              <w:t>&lt;=</w:t>
            </w:r>
            <w:r w:rsidR="00D72419">
              <w:rPr>
                <w:lang w:val="en-US"/>
              </w:rPr>
              <w:t>N</w:t>
            </w:r>
            <w:r w:rsidR="00D72419">
              <w:t>). Если</w:t>
            </w:r>
            <w:r>
              <w:t xml:space="preserve"> условие истинно, идти к шагу 7</w:t>
            </w:r>
            <w:r w:rsidR="00D72419">
              <w:t xml:space="preserve">, иначе </w:t>
            </w:r>
            <w:r w:rsidR="00D72419" w:rsidRPr="006130E3">
              <w:t>–</w:t>
            </w:r>
            <w:r w:rsidR="00D72419">
              <w:t xml:space="preserve"> </w:t>
            </w:r>
            <w:r w:rsidR="00D72419" w:rsidRPr="000058EF">
              <w:rPr>
                <w:color w:val="000000" w:themeColor="text1"/>
              </w:rPr>
              <w:t xml:space="preserve">к </w:t>
            </w:r>
            <w:r w:rsidRPr="00610BD2">
              <w:rPr>
                <w:color w:val="000000" w:themeColor="text1"/>
              </w:rPr>
              <w:t>шагу 29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D72419" w:rsidP="005C6F5A">
            <w:pPr>
              <w:pStyle w:val="a7"/>
            </w:pPr>
            <w:r w:rsidRPr="007064D2">
              <w:t>check1 := true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990FBB" w:rsidRDefault="00D72419" w:rsidP="005C6F5A">
            <w:pPr>
              <w:pStyle w:val="a7"/>
              <w:rPr>
                <w:lang w:val="en-US"/>
              </w:rPr>
            </w:pPr>
            <w:r>
              <w:t>m := 1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D72419" w:rsidP="00667A8A">
            <w:pPr>
              <w:pStyle w:val="a7"/>
            </w:pPr>
            <w:r w:rsidRPr="007064D2">
              <w:t>k := 1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D72419" w:rsidP="00667A8A">
            <w:pPr>
              <w:pStyle w:val="a7"/>
            </w:pPr>
            <w:r w:rsidRPr="007064D2">
              <w:t>l := i + 1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610BD2" w:rsidP="00667A8A">
            <w:pPr>
              <w:pStyle w:val="a7"/>
            </w:pPr>
            <w:r>
              <w:t>Начало цикла А2</w:t>
            </w:r>
            <w:r w:rsidR="00D72419">
              <w:t>. Проверка выполнения условия (</w:t>
            </w:r>
            <w:r w:rsidR="00D72419">
              <w:rPr>
                <w:lang w:val="en-US"/>
              </w:rPr>
              <w:t>l</w:t>
            </w:r>
            <w:r w:rsidR="00D72419" w:rsidRPr="005C6F5A">
              <w:t>&lt;=</w:t>
            </w:r>
            <w:r w:rsidR="00D72419">
              <w:rPr>
                <w:lang w:val="en-US"/>
              </w:rPr>
              <w:t>N</w:t>
            </w:r>
            <w:r w:rsidR="00D72419">
              <w:t>). Если</w:t>
            </w:r>
            <w:r>
              <w:t xml:space="preserve"> условие истинно, идти к шагу 12</w:t>
            </w:r>
            <w:r w:rsidR="00D72419">
              <w:t xml:space="preserve">, иначе </w:t>
            </w:r>
            <w:r w:rsidR="00D72419" w:rsidRPr="006130E3">
              <w:t>–</w:t>
            </w:r>
            <w:r w:rsidR="00D72419">
              <w:t xml:space="preserve"> </w:t>
            </w:r>
            <w:r w:rsidR="00D72419" w:rsidRPr="000058EF">
              <w:t xml:space="preserve">к </w:t>
            </w:r>
            <w:r w:rsidRPr="00610BD2">
              <w:t>шагу 16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D72419" w:rsidP="00667A8A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 w:rsidRPr="007064D2">
              <w:t>A[i] = A[l]</w:t>
            </w:r>
            <w:r w:rsidRPr="007C6E0E">
              <w:t xml:space="preserve">). </w:t>
            </w:r>
            <w:r>
              <w:t>Если</w:t>
            </w:r>
            <w:r w:rsidR="00610BD2">
              <w:t xml:space="preserve"> условие истинно, идти к шагу 13</w:t>
            </w:r>
            <w:r>
              <w:t xml:space="preserve">, иначе </w:t>
            </w:r>
            <w:r w:rsidRPr="000904FD">
              <w:t xml:space="preserve">– к </w:t>
            </w:r>
            <w:r w:rsidR="00610BD2">
              <w:t>шагу 14</w:t>
            </w:r>
          </w:p>
        </w:tc>
      </w:tr>
      <w:tr w:rsidR="00D72419" w:rsidRPr="00667A8A" w:rsidTr="00CA4E10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7064D2">
            <w:pPr>
              <w:pStyle w:val="a7"/>
            </w:pPr>
            <w:r w:rsidRPr="007064D2">
              <w:t>k := k + 1</w:t>
            </w:r>
          </w:p>
        </w:tc>
      </w:tr>
      <w:tr w:rsidR="00D72419" w:rsidRPr="00667A8A" w:rsidTr="00CA4E10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80231B" w:rsidRDefault="00D72419" w:rsidP="00667A8A">
            <w:pPr>
              <w:pStyle w:val="a7"/>
            </w:pPr>
            <w:r>
              <w:rPr>
                <w:lang w:val="en-US"/>
              </w:rPr>
              <w:t>l:=l+1</w:t>
            </w:r>
          </w:p>
        </w:tc>
      </w:tr>
      <w:tr w:rsidR="00D72419" w:rsidRPr="00667A8A" w:rsidTr="00CA4E10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2419" w:rsidRDefault="00610BD2" w:rsidP="00667A8A">
            <w:pPr>
              <w:pStyle w:val="a7"/>
            </w:pPr>
            <w:r>
              <w:t>Конец цикла А2</w:t>
            </w:r>
            <w:r w:rsidR="00671ED0">
              <w:t>. Идт</w:t>
            </w:r>
            <w:r>
              <w:t>и к шагу 11</w:t>
            </w:r>
          </w:p>
          <w:p w:rsidR="001568D2" w:rsidRPr="0080231B" w:rsidRDefault="001568D2" w:rsidP="00667A8A">
            <w:pPr>
              <w:pStyle w:val="a7"/>
            </w:pPr>
            <w:r>
              <w:t>ИНИЦИАЛМЗАЦИЯ!!!!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610BD2" w:rsidP="00667A8A">
            <w:pPr>
              <w:pStyle w:val="a7"/>
            </w:pPr>
            <w:r>
              <w:t>Начало цикла А3</w:t>
            </w:r>
            <w:r w:rsidR="00D72419">
              <w:t>. Проверка выполнения условия (</w:t>
            </w:r>
            <w:r w:rsidR="00D72419">
              <w:rPr>
                <w:lang w:val="en-US"/>
              </w:rPr>
              <w:t>m</w:t>
            </w:r>
            <w:r w:rsidR="00D72419" w:rsidRPr="005C6F5A">
              <w:t>&lt;=</w:t>
            </w:r>
            <w:r w:rsidR="00D72419">
              <w:rPr>
                <w:lang w:val="en-US"/>
              </w:rPr>
              <w:t>z</w:t>
            </w:r>
            <w:r w:rsidR="00D72419">
              <w:t>). Если</w:t>
            </w:r>
            <w:r>
              <w:t xml:space="preserve"> условие истинно, идти к шагу 17</w:t>
            </w:r>
            <w:r w:rsidR="00D72419">
              <w:t xml:space="preserve">, иначе </w:t>
            </w:r>
            <w:r w:rsidR="00D72419" w:rsidRPr="006130E3">
              <w:t>–</w:t>
            </w:r>
            <w:r w:rsidR="00D72419">
              <w:t xml:space="preserve"> </w:t>
            </w:r>
            <w:r w:rsidR="00671ED0">
              <w:t xml:space="preserve">к </w:t>
            </w:r>
            <w:r w:rsidRPr="00610BD2">
              <w:t>шагу 21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Default="00D72419" w:rsidP="00667A8A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 w:rsidRPr="000058EF">
              <w:t>A[i] = B[m])</w:t>
            </w:r>
            <w:r>
              <w:t>Если условие истинно, идти к шагу</w:t>
            </w:r>
            <w:r w:rsidR="00610BD2">
              <w:t xml:space="preserve"> 18</w:t>
            </w:r>
            <w:r>
              <w:t xml:space="preserve">, иначе </w:t>
            </w:r>
            <w:r w:rsidRPr="000904FD">
              <w:t xml:space="preserve">– к </w:t>
            </w:r>
            <w:r w:rsidR="00610BD2">
              <w:t>шагу 19</w:t>
            </w:r>
          </w:p>
        </w:tc>
      </w:tr>
      <w:tr w:rsidR="00D72419" w:rsidRPr="00667A8A" w:rsidTr="00137BE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Default="00D72419" w:rsidP="00667A8A">
            <w:pPr>
              <w:pStyle w:val="a7"/>
            </w:pPr>
            <w:r w:rsidRPr="000058EF">
              <w:t>check1 := false</w:t>
            </w:r>
          </w:p>
        </w:tc>
      </w:tr>
      <w:tr w:rsidR="00D72419" w:rsidRPr="00667A8A" w:rsidTr="00137BE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990FBB" w:rsidRDefault="00D72419" w:rsidP="00667A8A">
            <w:pPr>
              <w:pStyle w:val="a7"/>
              <w:rPr>
                <w:lang w:val="en-US"/>
              </w:rPr>
            </w:pPr>
            <w:r w:rsidRPr="000058EF">
              <w:t>m := m + 2</w:t>
            </w:r>
          </w:p>
        </w:tc>
      </w:tr>
      <w:tr w:rsidR="00D72419" w:rsidRPr="00667A8A" w:rsidTr="00137BEC">
        <w:tc>
          <w:tcPr>
            <w:tcW w:w="575" w:type="pct"/>
            <w:tcBorders>
              <w:top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137BEC" w:rsidP="00667A8A">
            <w:pPr>
              <w:pStyle w:val="a7"/>
            </w:pPr>
            <w:r>
              <w:t>К</w:t>
            </w:r>
            <w:r w:rsidR="00610BD2">
              <w:t>онец цикла А3</w:t>
            </w:r>
            <w:r>
              <w:t xml:space="preserve">. Идти </w:t>
            </w:r>
            <w:r w:rsidR="00610BD2">
              <w:t>к шагу 16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71ED0" w:rsidRDefault="00D72419" w:rsidP="000058EF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 w:rsidRPr="000058EF">
              <w:t xml:space="preserve">check1 = </w:t>
            </w:r>
            <w:r>
              <w:rPr>
                <w:lang w:val="en-US"/>
              </w:rPr>
              <w:t>true</w:t>
            </w:r>
            <w:r w:rsidRPr="000058EF">
              <w:t xml:space="preserve">). </w:t>
            </w:r>
            <w:r>
              <w:t>Если</w:t>
            </w:r>
            <w:r w:rsidR="00610BD2">
              <w:t xml:space="preserve"> условие истинно, идти к шагу 22</w:t>
            </w:r>
            <w:r>
              <w:t xml:space="preserve">, иначе </w:t>
            </w:r>
            <w:r w:rsidRPr="000904FD">
              <w:t xml:space="preserve">– к </w:t>
            </w:r>
            <w:r w:rsidR="00BC397F">
              <w:rPr>
                <w:color w:val="000000" w:themeColor="text1"/>
              </w:rPr>
              <w:t>шагу 27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Default="00D72419" w:rsidP="000058EF">
            <w:pPr>
              <w:pStyle w:val="a7"/>
            </w:pPr>
            <w:r w:rsidRPr="000058EF">
              <w:t>B[z] := A[i]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Default="00D72419" w:rsidP="00667A8A">
            <w:pPr>
              <w:pStyle w:val="a7"/>
            </w:pPr>
            <w:r w:rsidRPr="000058EF">
              <w:t>B[z + 1] := k</w:t>
            </w:r>
          </w:p>
        </w:tc>
      </w:tr>
      <w:tr w:rsidR="00D72419" w:rsidRPr="00667A8A" w:rsidTr="00F22DA8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Default="00D72419" w:rsidP="00667A8A">
            <w:pPr>
              <w:pStyle w:val="a7"/>
            </w:pPr>
            <w:r>
              <w:t>Вывод B[z]</w:t>
            </w:r>
          </w:p>
        </w:tc>
      </w:tr>
      <w:tr w:rsidR="00D72419" w:rsidRPr="00667A8A" w:rsidTr="00610BD2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Default="00D72419" w:rsidP="00667A8A">
            <w:pPr>
              <w:pStyle w:val="a7"/>
            </w:pPr>
            <w:r>
              <w:t xml:space="preserve">Вывод </w:t>
            </w:r>
            <w:r w:rsidRPr="000058EF">
              <w:t>(trunc(B[z + 1]))</w:t>
            </w:r>
          </w:p>
        </w:tc>
      </w:tr>
      <w:tr w:rsidR="00610BD2" w:rsidRPr="00667A8A" w:rsidTr="00F22DA8">
        <w:tc>
          <w:tcPr>
            <w:tcW w:w="575" w:type="pct"/>
            <w:tcBorders>
              <w:bottom w:val="nil"/>
            </w:tcBorders>
            <w:shd w:val="clear" w:color="auto" w:fill="auto"/>
          </w:tcPr>
          <w:p w:rsidR="00610BD2" w:rsidRPr="00667A8A" w:rsidRDefault="00610BD2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:rsidR="00610BD2" w:rsidRDefault="00610BD2" w:rsidP="00667A8A">
            <w:pPr>
              <w:pStyle w:val="a7"/>
            </w:pPr>
            <w:r w:rsidRPr="000058EF">
              <w:t>z := z + 2</w:t>
            </w:r>
          </w:p>
        </w:tc>
      </w:tr>
      <w:tr w:rsidR="00610BD2" w:rsidRPr="00667A8A" w:rsidTr="00F22DA8">
        <w:tc>
          <w:tcPr>
            <w:tcW w:w="575" w:type="pct"/>
            <w:tcBorders>
              <w:bottom w:val="nil"/>
            </w:tcBorders>
            <w:shd w:val="clear" w:color="auto" w:fill="auto"/>
          </w:tcPr>
          <w:p w:rsidR="00610BD2" w:rsidRPr="00667A8A" w:rsidRDefault="00610BD2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:rsidR="00610BD2" w:rsidRDefault="00610BD2" w:rsidP="00667A8A">
            <w:pPr>
              <w:pStyle w:val="a7"/>
            </w:pPr>
            <w:r>
              <w:rPr>
                <w:lang w:val="en-US"/>
              </w:rPr>
              <w:t>i:=i+1</w:t>
            </w:r>
          </w:p>
        </w:tc>
      </w:tr>
      <w:tr w:rsidR="00610BD2" w:rsidRPr="00667A8A" w:rsidTr="00610BD2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610BD2" w:rsidRPr="00667A8A" w:rsidRDefault="00610BD2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610BD2" w:rsidRDefault="00610BD2" w:rsidP="00667A8A">
            <w:pPr>
              <w:pStyle w:val="a7"/>
            </w:pPr>
            <w:r>
              <w:t>Конец цикла А1. Идти к шагу 6</w:t>
            </w:r>
          </w:p>
        </w:tc>
      </w:tr>
      <w:tr w:rsidR="00610BD2" w:rsidRPr="00667A8A" w:rsidTr="00610BD2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610BD2" w:rsidRPr="00667A8A" w:rsidRDefault="00610BD2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610BD2" w:rsidRDefault="00610BD2" w:rsidP="00667A8A">
            <w:pPr>
              <w:pStyle w:val="a7"/>
            </w:pPr>
            <w:r>
              <w:t>Останов.</w:t>
            </w:r>
          </w:p>
        </w:tc>
      </w:tr>
    </w:tbl>
    <w:p w:rsidR="00163824" w:rsidRPr="00667A8A" w:rsidRDefault="00163824" w:rsidP="00163685">
      <w:pPr>
        <w:spacing w:after="160" w:line="259" w:lineRule="auto"/>
        <w:ind w:firstLine="0"/>
        <w:jc w:val="both"/>
      </w:pPr>
      <w:r w:rsidRPr="00667A8A">
        <w:lastRenderedPageBreak/>
        <w:br w:type="page"/>
      </w:r>
    </w:p>
    <w:p w:rsidR="00667A8A" w:rsidRPr="00E62B19" w:rsidRDefault="00667A8A" w:rsidP="00E62B19">
      <w:pPr>
        <w:pStyle w:val="1"/>
      </w:pPr>
      <w:bookmarkStart w:id="21" w:name="_Toc460586193"/>
      <w:bookmarkStart w:id="22" w:name="_Toc462140310"/>
      <w:bookmarkStart w:id="23" w:name="_Toc81231048"/>
      <w:bookmarkStart w:id="24" w:name="_Toc88064560"/>
      <w:r w:rsidRPr="00E62B19">
        <w:lastRenderedPageBreak/>
        <w:t>Структура данных</w:t>
      </w:r>
      <w:bookmarkEnd w:id="21"/>
      <w:bookmarkEnd w:id="22"/>
      <w:bookmarkEnd w:id="23"/>
      <w:bookmarkEnd w:id="24"/>
    </w:p>
    <w:p w:rsidR="00667A8A" w:rsidRPr="002950AC" w:rsidRDefault="00667A8A" w:rsidP="00667A8A">
      <w:pPr>
        <w:pStyle w:val="a8"/>
        <w:rPr>
          <w:lang w:val="en-US"/>
        </w:rPr>
      </w:pPr>
    </w:p>
    <w:p w:rsidR="00EA651A" w:rsidRDefault="00EA651A" w:rsidP="00EA651A">
      <w:pPr>
        <w:pStyle w:val="a8"/>
      </w:pPr>
      <w:r>
        <w:t xml:space="preserve">Таблица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Таблица \* ARABIC </w:instrText>
      </w:r>
      <w:r w:rsidR="003C2A80">
        <w:rPr>
          <w:noProof/>
        </w:rPr>
        <w:fldChar w:fldCharType="separate"/>
      </w:r>
      <w:r w:rsidR="00610BD2">
        <w:rPr>
          <w:noProof/>
        </w:rPr>
        <w:t>2</w:t>
      </w:r>
      <w:r w:rsidR="003C2A80">
        <w:rPr>
          <w:noProof/>
        </w:rPr>
        <w:fldChar w:fldCharType="end"/>
      </w:r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0"/>
        <w:gridCol w:w="2768"/>
        <w:gridCol w:w="4117"/>
      </w:tblGrid>
      <w:tr w:rsidR="00667A8A" w:rsidTr="003C2A80">
        <w:tc>
          <w:tcPr>
            <w:tcW w:w="1316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Назначение 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0058EF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0058EF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C64373" w:rsidRDefault="000058EF" w:rsidP="003C2A80">
            <w:pPr>
              <w:pStyle w:val="a7"/>
            </w:pPr>
            <w:r>
              <w:t>Счетчик цикла</w:t>
            </w:r>
            <w:r w:rsidRPr="000058EF">
              <w:t>/</w:t>
            </w:r>
          </w:p>
          <w:p w:rsidR="00667A8A" w:rsidRPr="000058EF" w:rsidRDefault="000058EF" w:rsidP="003C2A80">
            <w:pPr>
              <w:pStyle w:val="a7"/>
            </w:pPr>
            <w:r>
              <w:t>Индекс</w:t>
            </w:r>
            <w:r w:rsidRPr="000058EF">
              <w:t xml:space="preserve"> </w:t>
            </w:r>
            <w:r>
              <w:t xml:space="preserve">массива </w:t>
            </w:r>
            <w:r>
              <w:rPr>
                <w:lang w:val="en-US"/>
              </w:rPr>
              <w:t>A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143404" w:rsidP="003C2A80">
            <w:pPr>
              <w:pStyle w:val="a7"/>
            </w:pPr>
            <w:r>
              <w:rPr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C64373" w:rsidP="00C64373">
            <w:pPr>
              <w:pStyle w:val="a7"/>
            </w:pPr>
            <w:r>
              <w:t>Количество повторений числа в массиве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C64373" w:rsidP="003C2A80">
            <w:pPr>
              <w:pStyle w:val="a7"/>
            </w:pPr>
            <w:r>
              <w:t>Счетчик цикла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m, z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C64373" w:rsidP="003C2A80">
            <w:pPr>
              <w:pStyle w:val="a7"/>
              <w:rPr>
                <w:lang w:val="en-US"/>
              </w:rPr>
            </w:pPr>
            <w:r>
              <w:t xml:space="preserve">Индексы массива </w:t>
            </w:r>
            <w:r>
              <w:rPr>
                <w:lang w:val="en-US"/>
              </w:rPr>
              <w:t>B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C64373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C64373" w:rsidP="003C2A80">
            <w:pPr>
              <w:pStyle w:val="a7"/>
            </w:pPr>
            <w:r>
              <w:t xml:space="preserve">Размер массива </w:t>
            </w:r>
            <w:r>
              <w:rPr>
                <w:lang w:val="en-US"/>
              </w:rPr>
              <w:t>A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C64373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C64373" w:rsidP="003C2A80">
            <w:pPr>
              <w:pStyle w:val="a7"/>
            </w:pPr>
            <w:r>
              <w:t>Начальный массив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C64373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t>Конечный массив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heck1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C64373" w:rsidP="00F22DA8">
            <w:pPr>
              <w:pStyle w:val="a7"/>
            </w:pPr>
            <w:r>
              <w:t xml:space="preserve">Переменная для проверки </w:t>
            </w:r>
            <w:r w:rsidR="00F22DA8">
              <w:t>условия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2B200C" w:rsidRDefault="00667A8A" w:rsidP="00E62B19">
      <w:pPr>
        <w:pStyle w:val="1"/>
        <w:rPr>
          <w:lang w:val="ru-RU"/>
        </w:rPr>
      </w:pPr>
      <w:bookmarkStart w:id="25" w:name="_Toc534481652"/>
      <w:bookmarkStart w:id="26" w:name="_Toc460586194"/>
      <w:bookmarkStart w:id="27" w:name="_Toc462140311"/>
      <w:bookmarkStart w:id="28" w:name="_Toc81231049"/>
      <w:bookmarkStart w:id="29" w:name="_Toc88064561"/>
      <w:r w:rsidRPr="002B200C">
        <w:rPr>
          <w:lang w:val="ru-RU"/>
        </w:rPr>
        <w:lastRenderedPageBreak/>
        <w:t>Схема алгоритма решения задачи по ГОСТ 19.701-90</w:t>
      </w:r>
      <w:bookmarkEnd w:id="25"/>
      <w:bookmarkEnd w:id="26"/>
      <w:bookmarkEnd w:id="27"/>
      <w:bookmarkEnd w:id="28"/>
      <w:bookmarkEnd w:id="29"/>
    </w:p>
    <w:p w:rsidR="009B75E4" w:rsidRPr="009B75E4" w:rsidRDefault="009B75E4" w:rsidP="009B75E4"/>
    <w:p w:rsidR="002835AC" w:rsidRDefault="00E52E67" w:rsidP="002B200C">
      <w:pPr>
        <w:pStyle w:val="a5"/>
      </w:pPr>
      <w:r>
        <w:object w:dxaOrig="4486" w:dyaOrig="13756">
          <v:shape id="_x0000_i1033" type="#_x0000_t75" style="width:177pt;height:542.5pt" o:ole="">
            <v:imagedata r:id="rId16" o:title=""/>
          </v:shape>
          <o:OLEObject Type="Embed" ProgID="Visio.Drawing.15" ShapeID="_x0000_i1033" DrawAspect="Content" ObjectID="_1698679077" r:id="rId17"/>
        </w:object>
      </w:r>
    </w:p>
    <w:p w:rsidR="00300087" w:rsidRDefault="00300087" w:rsidP="00E756BF">
      <w:pPr>
        <w:pStyle w:val="a5"/>
        <w:keepNext/>
      </w:pPr>
    </w:p>
    <w:p w:rsidR="00163824" w:rsidRPr="00E756BF" w:rsidRDefault="00E756BF" w:rsidP="00E756BF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9B75E4">
        <w:rPr>
          <w:noProof/>
        </w:rPr>
        <w:t>1</w:t>
      </w:r>
      <w:r w:rsidR="003C2A80">
        <w:rPr>
          <w:noProof/>
        </w:rPr>
        <w:fldChar w:fldCharType="end"/>
      </w:r>
      <w:r w:rsidR="00561084" w:rsidRPr="005B6441">
        <w:t>–</w:t>
      </w:r>
      <w:r w:rsidRPr="00E756BF">
        <w:t xml:space="preserve"> Схема алгоритма решения задачи по ГОСТ 19.701-90</w:t>
      </w:r>
    </w:p>
    <w:p w:rsidR="0080195E" w:rsidRPr="00E756BF" w:rsidRDefault="0080195E" w:rsidP="00607D93">
      <w:pPr>
        <w:pStyle w:val="a5"/>
      </w:pPr>
    </w:p>
    <w:p w:rsidR="0080195E" w:rsidRDefault="0080195E">
      <w:pPr>
        <w:spacing w:after="160" w:line="259" w:lineRule="auto"/>
        <w:ind w:firstLine="0"/>
      </w:pPr>
    </w:p>
    <w:p w:rsidR="009B75E4" w:rsidRPr="002B200C" w:rsidRDefault="00E52E67" w:rsidP="00561084">
      <w:pPr>
        <w:pStyle w:val="a5"/>
        <w:keepNext/>
        <w:rPr>
          <w:lang w:val="en-US"/>
        </w:rPr>
      </w:pPr>
      <w:r>
        <w:object w:dxaOrig="5431" w:dyaOrig="14731">
          <v:shape id="_x0000_i1034" type="#_x0000_t75" style="width:247.5pt;height:669pt" o:ole="">
            <v:imagedata r:id="rId18" o:title=""/>
          </v:shape>
          <o:OLEObject Type="Embed" ProgID="Visio.Drawing.15" ShapeID="_x0000_i1034" DrawAspect="Content" ObjectID="_1698679078" r:id="rId19"/>
        </w:object>
      </w:r>
    </w:p>
    <w:p w:rsidR="00561084" w:rsidRDefault="00561084" w:rsidP="00561084">
      <w:pPr>
        <w:pStyle w:val="a5"/>
        <w:keepNext/>
      </w:pPr>
    </w:p>
    <w:p w:rsidR="0080195E" w:rsidRDefault="00561084" w:rsidP="00610BD2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9B75E4">
        <w:rPr>
          <w:noProof/>
        </w:rPr>
        <w:t>2</w:t>
      </w:r>
      <w:r w:rsidR="003C2A80">
        <w:rPr>
          <w:noProof/>
        </w:rPr>
        <w:fldChar w:fldCharType="end"/>
      </w:r>
      <w:r>
        <w:t xml:space="preserve"> </w:t>
      </w:r>
      <w:r w:rsidRPr="005B6441">
        <w:t>–</w:t>
      </w:r>
      <w:r w:rsidRPr="00561084">
        <w:t xml:space="preserve"> Схема алгоритма решения задачи по ГОСТ 19.701-90</w:t>
      </w:r>
    </w:p>
    <w:p w:rsidR="00667A8A" w:rsidRPr="00E62B19" w:rsidRDefault="00667A8A" w:rsidP="00E62B19">
      <w:pPr>
        <w:pStyle w:val="1"/>
      </w:pPr>
      <w:bookmarkStart w:id="30" w:name="_Toc388266369"/>
      <w:bookmarkStart w:id="31" w:name="_Toc388266388"/>
      <w:bookmarkStart w:id="32" w:name="_Toc388266399"/>
      <w:bookmarkStart w:id="33" w:name="_Toc388434576"/>
      <w:bookmarkStart w:id="34" w:name="_Toc411432898"/>
      <w:bookmarkStart w:id="35" w:name="_Toc411433287"/>
      <w:bookmarkStart w:id="36" w:name="_Toc411433525"/>
      <w:bookmarkStart w:id="37" w:name="_Toc411433720"/>
      <w:bookmarkStart w:id="38" w:name="_Toc411433888"/>
      <w:bookmarkStart w:id="39" w:name="_Toc411870080"/>
      <w:bookmarkStart w:id="40" w:name="_Toc534481653"/>
      <w:bookmarkStart w:id="41" w:name="_Toc460586195"/>
      <w:bookmarkStart w:id="42" w:name="_Toc462140312"/>
      <w:bookmarkStart w:id="43" w:name="_Toc81231050"/>
      <w:bookmarkStart w:id="44" w:name="_Toc88064562"/>
      <w:r w:rsidRPr="00E62B19">
        <w:lastRenderedPageBreak/>
        <w:t>Результаты расчетов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607D93" w:rsidRDefault="00607D93" w:rsidP="00E756BF">
      <w:pPr>
        <w:pStyle w:val="a0"/>
      </w:pPr>
      <w:r>
        <w:t>Вследствие выполнения программы на экран выводятся следующие результаты:</w:t>
      </w:r>
    </w:p>
    <w:p w:rsidR="00E756BF" w:rsidRPr="00E756BF" w:rsidRDefault="00E756BF" w:rsidP="00E756BF">
      <w:pPr>
        <w:pStyle w:val="a0"/>
      </w:pPr>
    </w:p>
    <w:p w:rsidR="00561084" w:rsidRDefault="00561084" w:rsidP="00561084">
      <w:pPr>
        <w:pStyle w:val="a5"/>
        <w:keepNext/>
      </w:pPr>
    </w:p>
    <w:p w:rsidR="00561084" w:rsidRDefault="00A06D6A" w:rsidP="00A06D6A">
      <w:pPr>
        <w:pStyle w:val="a9"/>
        <w:tabs>
          <w:tab w:val="left" w:pos="9072"/>
        </w:tabs>
        <w:jc w:val="center"/>
      </w:pPr>
      <w:r>
        <w:rPr>
          <w:noProof/>
          <w:lang w:eastAsia="ru-RU"/>
        </w:rPr>
        <w:drawing>
          <wp:inline distT="0" distB="0" distL="0" distR="0" wp14:anchorId="02A7771A" wp14:editId="6D90E35B">
            <wp:extent cx="5410200" cy="23526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195E" w:rsidRPr="009B75E4" w:rsidRDefault="00561084" w:rsidP="009B75E4">
      <w:pPr>
        <w:pStyle w:val="af6"/>
      </w:pPr>
      <w:r w:rsidRPr="009B75E4">
        <w:t xml:space="preserve">Рисунок </w:t>
      </w:r>
      <w:fldSimple w:instr=" SEQ Рисунок \* ARABIC ">
        <w:r w:rsidR="00BC397F">
          <w:rPr>
            <w:noProof/>
          </w:rPr>
          <w:t>3</w:t>
        </w:r>
      </w:fldSimple>
      <w:r w:rsidRPr="009B75E4">
        <w:t xml:space="preserve"> – Результаты расчётов</w:t>
      </w:r>
    </w:p>
    <w:p w:rsidR="007F0A12" w:rsidRDefault="007F0A12" w:rsidP="00CF50BD">
      <w:pPr>
        <w:spacing w:after="160" w:line="259" w:lineRule="auto"/>
        <w:ind w:firstLine="0"/>
        <w:jc w:val="center"/>
      </w:pP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3C2A80">
      <w:pPr>
        <w:pStyle w:val="af7"/>
        <w:outlineLvl w:val="0"/>
      </w:pPr>
      <w:bookmarkStart w:id="45" w:name="_Toc388266392"/>
      <w:bookmarkStart w:id="46" w:name="_Toc388434580"/>
      <w:bookmarkStart w:id="47" w:name="_Toc411433291"/>
      <w:bookmarkStart w:id="48" w:name="_Toc411433529"/>
      <w:bookmarkStart w:id="49" w:name="_Toc411433724"/>
      <w:bookmarkStart w:id="50" w:name="_Toc411433892"/>
      <w:bookmarkStart w:id="51" w:name="_Toc411870084"/>
      <w:bookmarkStart w:id="52" w:name="_Toc411946695"/>
      <w:bookmarkStart w:id="53" w:name="_Toc460586196"/>
      <w:bookmarkStart w:id="54" w:name="_Toc462140313"/>
      <w:bookmarkStart w:id="55" w:name="_Toc81231051"/>
      <w:bookmarkStart w:id="56" w:name="_Toc88064563"/>
      <w:r w:rsidRPr="00436667">
        <w:t>ПРИЛОЖЕНИЕ</w:t>
      </w:r>
      <w:r w:rsidR="00667A8A" w:rsidRPr="00436667">
        <w:t xml:space="preserve"> </w:t>
      </w:r>
      <w:bookmarkEnd w:id="45"/>
      <w:bookmarkEnd w:id="46"/>
      <w:bookmarkEnd w:id="47"/>
      <w:bookmarkEnd w:id="48"/>
      <w:bookmarkEnd w:id="49"/>
      <w:bookmarkEnd w:id="50"/>
      <w:r w:rsidR="00667A8A" w:rsidRPr="00436667">
        <w:t>А</w:t>
      </w:r>
      <w:bookmarkEnd w:id="51"/>
      <w:bookmarkEnd w:id="52"/>
      <w:bookmarkEnd w:id="53"/>
      <w:bookmarkEnd w:id="54"/>
      <w:bookmarkEnd w:id="55"/>
      <w:bookmarkEnd w:id="56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Исходный</w:t>
      </w:r>
      <w:r w:rsidRPr="00B62891">
        <w:t xml:space="preserve"> </w:t>
      </w:r>
      <w:r w:rsidRPr="00436667">
        <w:t>код</w:t>
      </w:r>
      <w:r w:rsidRPr="00B62891">
        <w:t xml:space="preserve"> </w:t>
      </w:r>
      <w:r w:rsidRPr="00436667">
        <w:t>программы</w:t>
      </w:r>
    </w:p>
    <w:p w:rsidR="00E62B19" w:rsidRDefault="00E62B19" w:rsidP="00E62B19">
      <w:pPr>
        <w:pStyle w:val="a5"/>
        <w:jc w:val="left"/>
      </w:pPr>
    </w:p>
    <w:p w:rsidR="003C2A80" w:rsidRDefault="003C2A80" w:rsidP="00561084">
      <w:pPr>
        <w:pStyle w:val="a5"/>
      </w:pPr>
      <w:r>
        <w:t>Реализация 1</w:t>
      </w:r>
    </w:p>
    <w:p w:rsidR="00E62B19" w:rsidRPr="003C2A80" w:rsidRDefault="00E62B19" w:rsidP="00561084">
      <w:pPr>
        <w:pStyle w:val="a5"/>
      </w:pPr>
      <w:r>
        <w:t>«Ввод массива с клавиатуры»</w:t>
      </w:r>
    </w:p>
    <w:p w:rsidR="00667A8A" w:rsidRPr="00B62891" w:rsidRDefault="00667A8A" w:rsidP="00163824"/>
    <w:p w:rsidR="009B75E4" w:rsidRPr="00B27A6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>Program</w:t>
      </w:r>
      <w:r w:rsidRPr="00B27A64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  <w:lang w:val="en-US"/>
        </w:rPr>
        <w:t>Lab</w:t>
      </w:r>
      <w:r w:rsidRPr="00B27A64">
        <w:rPr>
          <w:rFonts w:ascii="Courier New" w:hAnsi="Courier New" w:cs="Courier New"/>
          <w:sz w:val="26"/>
          <w:szCs w:val="26"/>
        </w:rPr>
        <w:t>3</w:t>
      </w:r>
      <w:r w:rsidRPr="009B75E4">
        <w:rPr>
          <w:rFonts w:ascii="Courier New" w:hAnsi="Courier New" w:cs="Courier New"/>
          <w:sz w:val="26"/>
          <w:szCs w:val="26"/>
          <w:lang w:val="en-US"/>
        </w:rPr>
        <w:t>R</w:t>
      </w:r>
      <w:r w:rsidRPr="00B27A64">
        <w:rPr>
          <w:rFonts w:ascii="Courier New" w:hAnsi="Courier New" w:cs="Courier New"/>
          <w:sz w:val="26"/>
          <w:szCs w:val="26"/>
        </w:rPr>
        <w:t>1;</w:t>
      </w:r>
    </w:p>
    <w:p w:rsidR="009B75E4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="009B75E4" w:rsidRPr="009B75E4">
        <w:rPr>
          <w:rFonts w:ascii="Courier New" w:hAnsi="Courier New" w:cs="Courier New"/>
          <w:sz w:val="26"/>
          <w:szCs w:val="26"/>
          <w:lang w:val="en-US"/>
        </w:rPr>
        <w:t>{ The</w:t>
      </w:r>
      <w:proofErr w:type="gramEnd"/>
      <w:r w:rsidR="009B75E4" w:rsidRPr="009B75E4">
        <w:rPr>
          <w:rFonts w:ascii="Courier New" w:hAnsi="Courier New" w:cs="Courier New"/>
          <w:sz w:val="26"/>
          <w:szCs w:val="26"/>
          <w:lang w:val="en-US"/>
        </w:rPr>
        <w:t xml:space="preserve"> program outputs various numbers of the input array,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as well as the number of repetitions of each number.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This data is stored in another array,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where B[i] are different numbers,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B[i+1] is the number of repetitions of the number }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9B75E4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U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>ses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9B75E4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V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>ar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i, k, l, m, N, z, errors: integer;</w:t>
      </w:r>
    </w:p>
    <w:p w:rsidR="009B75E4" w:rsidRPr="009B75E4" w:rsidRDefault="00CA46AF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: array [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 xml:space="preserve"> .. 1000] of real;</w:t>
      </w:r>
    </w:p>
    <w:p w:rsidR="009B75E4" w:rsidRPr="009B75E4" w:rsidRDefault="00CA46AF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: array [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 xml:space="preserve"> .. 2000] of real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check1: boolean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vvod: string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{ l - cycle counter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i - cycle counter/indexes of array A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k - number of repetitions of the number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m,z - indexes of array B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N - array size A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A - initial array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B - the final array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check1 - variable for checking input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vvod - variable for checking input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errors - variable for checking input. }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k := 1;</w:t>
      </w:r>
    </w:p>
    <w:p w:rsidR="009B75E4" w:rsidRPr="009B75E4" w:rsidRDefault="00E00F61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z := 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// Checking the input</w:t>
      </w:r>
    </w:p>
    <w:p w:rsidR="009B75E4" w:rsidRPr="00467B87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repeat</w:t>
      </w:r>
    </w:p>
    <w:p w:rsidR="009B75E4" w:rsidRPr="00467B87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  </w:t>
      </w:r>
      <w:proofErr w:type="gramStart"/>
      <w:r w:rsidRPr="00D72419">
        <w:rPr>
          <w:rFonts w:ascii="Courier New" w:hAnsi="Courier New" w:cs="Courier New"/>
          <w:sz w:val="26"/>
          <w:szCs w:val="26"/>
          <w:lang w:val="en-US"/>
        </w:rPr>
        <w:t>Writeln</w:t>
      </w:r>
      <w:r w:rsidRPr="00467B87">
        <w:rPr>
          <w:rFonts w:ascii="Courier New" w:hAnsi="Courier New" w:cs="Courier New"/>
          <w:sz w:val="26"/>
          <w:szCs w:val="26"/>
        </w:rPr>
        <w:t>(</w:t>
      </w:r>
      <w:proofErr w:type="gramEnd"/>
      <w:r w:rsidRPr="00467B87">
        <w:rPr>
          <w:rFonts w:ascii="Courier New" w:hAnsi="Courier New" w:cs="Courier New"/>
          <w:sz w:val="26"/>
          <w:szCs w:val="26"/>
        </w:rPr>
        <w:t>'</w:t>
      </w:r>
      <w:r w:rsidRPr="009B75E4">
        <w:rPr>
          <w:rFonts w:ascii="Courier New" w:hAnsi="Courier New" w:cs="Courier New"/>
          <w:sz w:val="26"/>
          <w:szCs w:val="26"/>
        </w:rPr>
        <w:t>Введите</w:t>
      </w:r>
      <w:r w:rsidRPr="00467B87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размер</w:t>
      </w:r>
      <w:r w:rsidRPr="00467B87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массива</w:t>
      </w:r>
      <w:r w:rsidRPr="00467B87">
        <w:rPr>
          <w:rFonts w:ascii="Courier New" w:hAnsi="Courier New" w:cs="Courier New"/>
          <w:sz w:val="26"/>
          <w:szCs w:val="26"/>
        </w:rPr>
        <w:t>');</w:t>
      </w:r>
    </w:p>
    <w:p w:rsidR="009B75E4" w:rsidRPr="00D72419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lastRenderedPageBreak/>
        <w:t xml:space="preserve">    </w:t>
      </w:r>
      <w:r w:rsidRPr="009B75E4">
        <w:rPr>
          <w:rFonts w:ascii="Courier New" w:hAnsi="Courier New" w:cs="Courier New"/>
          <w:sz w:val="26"/>
          <w:szCs w:val="26"/>
          <w:lang w:val="en-US"/>
        </w:rPr>
        <w:t>Readln</w:t>
      </w:r>
      <w:r w:rsidRPr="00D72419">
        <w:rPr>
          <w:rFonts w:ascii="Courier New" w:hAnsi="Courier New" w:cs="Courier New"/>
          <w:sz w:val="26"/>
          <w:szCs w:val="26"/>
          <w:lang w:val="en-US"/>
        </w:rPr>
        <w:t>(</w:t>
      </w:r>
      <w:r w:rsidRPr="009B75E4">
        <w:rPr>
          <w:rFonts w:ascii="Courier New" w:hAnsi="Courier New" w:cs="Courier New"/>
          <w:sz w:val="26"/>
          <w:szCs w:val="26"/>
          <w:lang w:val="en-US"/>
        </w:rPr>
        <w:t>vvod</w:t>
      </w:r>
      <w:r w:rsidRPr="00D72419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9B75E4" w:rsidRPr="00B27A6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7241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9B75E4">
        <w:rPr>
          <w:rFonts w:ascii="Courier New" w:hAnsi="Courier New" w:cs="Courier New"/>
          <w:sz w:val="26"/>
          <w:szCs w:val="26"/>
          <w:lang w:val="en-US"/>
        </w:rPr>
        <w:t>val</w:t>
      </w:r>
      <w:r w:rsidRPr="00B27A64">
        <w:rPr>
          <w:rFonts w:ascii="Courier New" w:hAnsi="Courier New" w:cs="Courier New"/>
          <w:sz w:val="26"/>
          <w:szCs w:val="26"/>
          <w:lang w:val="en-US"/>
        </w:rPr>
        <w:t>(</w:t>
      </w:r>
      <w:r w:rsidRPr="009B75E4">
        <w:rPr>
          <w:rFonts w:ascii="Courier New" w:hAnsi="Courier New" w:cs="Courier New"/>
          <w:sz w:val="26"/>
          <w:szCs w:val="26"/>
          <w:lang w:val="en-US"/>
        </w:rPr>
        <w:t>vvod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r w:rsidRPr="009B75E4">
        <w:rPr>
          <w:rFonts w:ascii="Courier New" w:hAnsi="Courier New" w:cs="Courier New"/>
          <w:sz w:val="26"/>
          <w:szCs w:val="26"/>
          <w:lang w:val="en-US"/>
        </w:rPr>
        <w:t>N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r w:rsidRPr="009B75E4">
        <w:rPr>
          <w:rFonts w:ascii="Courier New" w:hAnsi="Courier New" w:cs="Courier New"/>
          <w:sz w:val="26"/>
          <w:szCs w:val="26"/>
          <w:lang w:val="en-US"/>
        </w:rPr>
        <w:t>errors</w:t>
      </w:r>
      <w:r w:rsidRPr="00B27A64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9B75E4" w:rsidRPr="00B27A6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9B75E4">
        <w:rPr>
          <w:rFonts w:ascii="Courier New" w:hAnsi="Courier New" w:cs="Courier New"/>
          <w:sz w:val="26"/>
          <w:szCs w:val="26"/>
          <w:lang w:val="en-US"/>
        </w:rPr>
        <w:t>if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r w:rsidRPr="009B75E4">
        <w:rPr>
          <w:rFonts w:ascii="Courier New" w:hAnsi="Courier New" w:cs="Courier New"/>
          <w:sz w:val="26"/>
          <w:szCs w:val="26"/>
          <w:lang w:val="en-US"/>
        </w:rPr>
        <w:t>errors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&gt; 0) </w:t>
      </w:r>
      <w:r w:rsidRPr="009B75E4">
        <w:rPr>
          <w:rFonts w:ascii="Courier New" w:hAnsi="Courier New" w:cs="Courier New"/>
          <w:sz w:val="26"/>
          <w:szCs w:val="26"/>
          <w:lang w:val="en-US"/>
        </w:rPr>
        <w:t>or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r w:rsidRPr="009B75E4">
        <w:rPr>
          <w:rFonts w:ascii="Courier New" w:hAnsi="Courier New" w:cs="Courier New"/>
          <w:sz w:val="26"/>
          <w:szCs w:val="26"/>
          <w:lang w:val="en-US"/>
        </w:rPr>
        <w:t>N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&lt;= 0) </w:t>
      </w:r>
      <w:r w:rsidRPr="009B75E4">
        <w:rPr>
          <w:rFonts w:ascii="Courier New" w:hAnsi="Courier New" w:cs="Courier New"/>
          <w:sz w:val="26"/>
          <w:szCs w:val="26"/>
          <w:lang w:val="en-US"/>
        </w:rPr>
        <w:t>then</w:t>
      </w:r>
    </w:p>
    <w:p w:rsidR="009B75E4" w:rsidRPr="0057317C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9B75E4">
        <w:rPr>
          <w:rFonts w:ascii="Courier New" w:hAnsi="Courier New" w:cs="Courier New"/>
          <w:sz w:val="26"/>
          <w:szCs w:val="26"/>
          <w:lang w:val="en-US"/>
        </w:rPr>
        <w:t>Writeln</w:t>
      </w:r>
      <w:r w:rsidRPr="0057317C">
        <w:rPr>
          <w:rFonts w:ascii="Courier New" w:hAnsi="Courier New" w:cs="Courier New"/>
          <w:sz w:val="26"/>
          <w:szCs w:val="26"/>
        </w:rPr>
        <w:t>(</w:t>
      </w:r>
      <w:proofErr w:type="gramEnd"/>
      <w:r w:rsidRPr="0057317C">
        <w:rPr>
          <w:rFonts w:ascii="Courier New" w:hAnsi="Courier New" w:cs="Courier New"/>
          <w:sz w:val="26"/>
          <w:szCs w:val="26"/>
        </w:rPr>
        <w:t>'</w:t>
      </w:r>
      <w:r w:rsidRPr="009B75E4">
        <w:rPr>
          <w:rFonts w:ascii="Courier New" w:hAnsi="Courier New" w:cs="Courier New"/>
          <w:sz w:val="26"/>
          <w:szCs w:val="26"/>
        </w:rPr>
        <w:t>Введен</w:t>
      </w:r>
      <w:r w:rsidRPr="0057317C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неверный</w:t>
      </w:r>
      <w:r w:rsidRPr="0057317C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размер</w:t>
      </w:r>
      <w:r w:rsidRPr="0057317C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массива</w:t>
      </w:r>
      <w:r w:rsidRPr="0057317C">
        <w:rPr>
          <w:rFonts w:ascii="Courier New" w:hAnsi="Courier New" w:cs="Courier New"/>
          <w:sz w:val="26"/>
          <w:szCs w:val="26"/>
        </w:rPr>
        <w:t>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7317C">
        <w:rPr>
          <w:rFonts w:ascii="Courier New" w:hAnsi="Courier New" w:cs="Courier New"/>
          <w:sz w:val="26"/>
          <w:szCs w:val="26"/>
        </w:rPr>
        <w:t xml:space="preserve">  </w:t>
      </w:r>
      <w:r w:rsidRPr="009B75E4">
        <w:rPr>
          <w:rFonts w:ascii="Courier New" w:hAnsi="Courier New" w:cs="Courier New"/>
          <w:sz w:val="26"/>
          <w:szCs w:val="26"/>
          <w:lang w:val="en-US"/>
        </w:rPr>
        <w:t>until (errors = 0) and (N &gt; 0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// Filling the array A</w:t>
      </w:r>
    </w:p>
    <w:p w:rsidR="009B75E4" w:rsidRPr="009B75E4" w:rsidRDefault="00E00F61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 xml:space="preserve"> to N do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ln(' </w:t>
      </w:r>
      <w:r w:rsidRPr="009B75E4">
        <w:rPr>
          <w:rFonts w:ascii="Courier New" w:hAnsi="Courier New" w:cs="Courier New"/>
          <w:sz w:val="26"/>
          <w:szCs w:val="26"/>
        </w:rPr>
        <w:t>Введите</w:t>
      </w: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', i, ' -</w:t>
      </w:r>
      <w:r w:rsidRPr="009B75E4">
        <w:rPr>
          <w:rFonts w:ascii="Courier New" w:hAnsi="Courier New" w:cs="Courier New"/>
          <w:sz w:val="26"/>
          <w:szCs w:val="26"/>
        </w:rPr>
        <w:t>ой</w:t>
      </w:r>
      <w:r w:rsidRPr="009B75E4">
        <w:rPr>
          <w:rFonts w:ascii="Courier New" w:hAnsi="Courier New" w:cs="Courier New"/>
          <w:sz w:val="26"/>
          <w:szCs w:val="26"/>
          <w:lang w:val="en-US"/>
        </w:rPr>
        <w:t>(</w:t>
      </w:r>
      <w:r w:rsidRPr="009B75E4">
        <w:rPr>
          <w:rFonts w:ascii="Courier New" w:hAnsi="Courier New" w:cs="Courier New"/>
          <w:sz w:val="26"/>
          <w:szCs w:val="26"/>
        </w:rPr>
        <w:t>ый</w:t>
      </w: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) </w:t>
      </w:r>
      <w:r w:rsidRPr="009B75E4">
        <w:rPr>
          <w:rFonts w:ascii="Courier New" w:hAnsi="Courier New" w:cs="Courier New"/>
          <w:sz w:val="26"/>
          <w:szCs w:val="26"/>
        </w:rPr>
        <w:t>элемент</w:t>
      </w: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массива</w:t>
      </w:r>
      <w:r w:rsidRPr="009B75E4">
        <w:rPr>
          <w:rFonts w:ascii="Courier New" w:hAnsi="Courier New" w:cs="Courier New"/>
          <w:sz w:val="26"/>
          <w:szCs w:val="26"/>
          <w:lang w:val="en-US"/>
        </w:rPr>
        <w:t>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Readln(vvod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val(vvod, A[i], errors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9B75E4">
        <w:rPr>
          <w:rFonts w:ascii="Courier New" w:hAnsi="Courier New" w:cs="Courier New"/>
          <w:sz w:val="26"/>
          <w:szCs w:val="26"/>
        </w:rPr>
        <w:t>if (errors &gt; 0) the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      Writeln('Введен неверный член массива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  until (errors = 0);</w:t>
      </w:r>
    </w:p>
    <w:p w:rsid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9B75E4">
        <w:rPr>
          <w:rFonts w:ascii="Courier New" w:hAnsi="Courier New" w:cs="Courier New"/>
          <w:sz w:val="26"/>
          <w:szCs w:val="26"/>
        </w:rPr>
        <w:t>end</w:t>
      </w:r>
      <w:proofErr w:type="spellEnd"/>
      <w:r w:rsidRPr="009B75E4">
        <w:rPr>
          <w:rFonts w:ascii="Courier New" w:hAnsi="Courier New" w:cs="Courier New"/>
          <w:sz w:val="26"/>
          <w:szCs w:val="26"/>
        </w:rPr>
        <w:t>;</w:t>
      </w:r>
    </w:p>
    <w:p w:rsidR="0078190B" w:rsidRPr="009B75E4" w:rsidRDefault="0078190B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9B75E4">
        <w:rPr>
          <w:rFonts w:ascii="Courier New" w:hAnsi="Courier New" w:cs="Courier New"/>
          <w:sz w:val="26"/>
          <w:szCs w:val="26"/>
        </w:rPr>
        <w:t>Writeln(</w:t>
      </w:r>
      <w:proofErr w:type="gramEnd"/>
      <w:r w:rsidRPr="009B75E4">
        <w:rPr>
          <w:rFonts w:ascii="Courier New" w:hAnsi="Courier New" w:cs="Courier New"/>
          <w:sz w:val="26"/>
          <w:szCs w:val="26"/>
        </w:rPr>
        <w:t>'Первое значение в скобках - элемент начального массива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Writeln('Второе значение в скобках - число повторений элемента элемента в массиве');</w:t>
      </w:r>
    </w:p>
    <w:p w:rsidR="00BE537A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</w:t>
      </w:r>
    </w:p>
    <w:p w:rsidR="009B75E4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>// Search for matching elements</w:t>
      </w:r>
    </w:p>
    <w:p w:rsidR="009B75E4" w:rsidRPr="009B75E4" w:rsidRDefault="00E00F61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 xml:space="preserve"> to N do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check1 := true;</w:t>
      </w:r>
    </w:p>
    <w:p w:rsidR="009B75E4" w:rsidRPr="009B75E4" w:rsidRDefault="00E00F61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78190B">
        <w:rPr>
          <w:rFonts w:ascii="Courier New" w:hAnsi="Courier New" w:cs="Courier New"/>
          <w:sz w:val="26"/>
          <w:szCs w:val="26"/>
          <w:highlight w:val="red"/>
          <w:lang w:val="en-US"/>
        </w:rPr>
        <w:t>m := 1</w:t>
      </w:r>
      <w:r w:rsidR="009B75E4" w:rsidRPr="0078190B">
        <w:rPr>
          <w:rFonts w:ascii="Courier New" w:hAnsi="Courier New" w:cs="Courier New"/>
          <w:sz w:val="26"/>
          <w:szCs w:val="26"/>
          <w:highlight w:val="red"/>
          <w:lang w:val="en-US"/>
        </w:rPr>
        <w:t>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k := 1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for l := i + 1 to N do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if (A[i] = A[l]) the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k := k + 1;</w:t>
      </w:r>
    </w:p>
    <w:p w:rsid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// Checking for matches with elements of array B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while m &lt;= z do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if (A[i] = B[m]) then</w:t>
      </w:r>
    </w:p>
    <w:p w:rsidR="009B75E4" w:rsidRPr="00B27A6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27A64">
        <w:rPr>
          <w:rFonts w:ascii="Courier New" w:hAnsi="Courier New" w:cs="Courier New"/>
          <w:sz w:val="26"/>
          <w:szCs w:val="26"/>
          <w:lang w:val="en-US"/>
        </w:rPr>
        <w:t>check1 := false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m := m + 2;</w:t>
      </w:r>
    </w:p>
    <w:p w:rsid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// Filling the array B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if check1 the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B[z] := A[i]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B[z + 1] := k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('(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(B[z]:0:3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(',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(trunc(B[z + 1])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(')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z := z + 2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9B75E4" w:rsidRPr="00467B87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end</w:t>
      </w:r>
      <w:r w:rsidRPr="00467B8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B75E4" w:rsidRPr="00467B87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B75E4">
        <w:rPr>
          <w:rFonts w:ascii="Courier New" w:hAnsi="Courier New" w:cs="Courier New"/>
          <w:sz w:val="26"/>
          <w:szCs w:val="26"/>
          <w:lang w:val="en-US"/>
        </w:rPr>
        <w:t>Readln</w:t>
      </w:r>
      <w:r w:rsidRPr="00467B8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B75E4" w:rsidRPr="00467B87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667A8A" w:rsidRDefault="009B75E4" w:rsidP="00E52E67">
      <w:pPr>
        <w:spacing w:line="259" w:lineRule="auto"/>
        <w:ind w:firstLine="0"/>
      </w:pPr>
      <w:r w:rsidRPr="009B75E4">
        <w:rPr>
          <w:rFonts w:ascii="Courier New" w:hAnsi="Courier New" w:cs="Courier New"/>
          <w:sz w:val="26"/>
          <w:szCs w:val="26"/>
        </w:rPr>
        <w:t>End.</w:t>
      </w:r>
      <w:r w:rsidR="00667A8A">
        <w:br w:type="page"/>
      </w:r>
    </w:p>
    <w:p w:rsidR="00667A8A" w:rsidRPr="00436667" w:rsidRDefault="00667A8A" w:rsidP="003C2A80">
      <w:pPr>
        <w:pStyle w:val="af7"/>
        <w:outlineLvl w:val="0"/>
      </w:pPr>
      <w:bookmarkStart w:id="57" w:name="_Toc460586197"/>
      <w:bookmarkStart w:id="58" w:name="_Toc462140314"/>
      <w:bookmarkStart w:id="59" w:name="_Toc81231052"/>
      <w:bookmarkStart w:id="60" w:name="_Toc88064564"/>
      <w:r w:rsidRPr="00436667">
        <w:lastRenderedPageBreak/>
        <w:t>П</w:t>
      </w:r>
      <w:r w:rsidR="00607D93" w:rsidRPr="00436667">
        <w:t>РИЛОЖЕНИЕ</w:t>
      </w:r>
      <w:r w:rsidRPr="00436667">
        <w:t xml:space="preserve"> Б</w:t>
      </w:r>
      <w:bookmarkEnd w:id="57"/>
      <w:bookmarkEnd w:id="58"/>
      <w:bookmarkEnd w:id="59"/>
      <w:bookmarkEnd w:id="60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Тестовые наборы</w:t>
      </w:r>
    </w:p>
    <w:p w:rsidR="00F22DA8" w:rsidRDefault="00F22DA8" w:rsidP="00561084">
      <w:pPr>
        <w:pStyle w:val="a5"/>
      </w:pPr>
    </w:p>
    <w:p w:rsidR="00F22DA8" w:rsidRPr="00467B87" w:rsidRDefault="00E52E67" w:rsidP="00F22DA8">
      <w:pPr>
        <w:pStyle w:val="a5"/>
      </w:pPr>
      <w:r>
        <w:t>Тестовый</w:t>
      </w:r>
      <w:r w:rsidR="00F22DA8" w:rsidRPr="00F22DA8">
        <w:t xml:space="preserve"> набор</w:t>
      </w:r>
      <w:r>
        <w:t xml:space="preserve"> 1</w:t>
      </w:r>
    </w:p>
    <w:p w:rsidR="00F22DA8" w:rsidRPr="00F22DA8" w:rsidRDefault="00F22DA8" w:rsidP="00F22DA8">
      <w:pPr>
        <w:pStyle w:val="a5"/>
      </w:pPr>
      <w:r w:rsidRPr="00F22DA8">
        <w:t>«Проверка ввода»</w:t>
      </w:r>
    </w:p>
    <w:p w:rsidR="00667A8A" w:rsidRPr="00C54C7E" w:rsidRDefault="00667A8A" w:rsidP="00BE537A">
      <w:pPr>
        <w:pStyle w:val="a5"/>
        <w:ind w:firstLine="0"/>
        <w:jc w:val="left"/>
      </w:pPr>
    </w:p>
    <w:p w:rsidR="009B75E4" w:rsidRDefault="009B75E4" w:rsidP="009B75E4">
      <w:pPr>
        <w:pStyle w:val="a5"/>
      </w:pPr>
      <w:r w:rsidRPr="00B35465">
        <w:t>Тест 1</w:t>
      </w:r>
    </w:p>
    <w:p w:rsidR="009B75E4" w:rsidRDefault="009B75E4" w:rsidP="009B75E4">
      <w:pPr>
        <w:pStyle w:val="a5"/>
      </w:pPr>
    </w:p>
    <w:p w:rsidR="009B75E4" w:rsidRDefault="009B75E4" w:rsidP="009B75E4">
      <w:pPr>
        <w:pStyle w:val="a0"/>
      </w:pPr>
      <w:r>
        <w:t>Тестовая ситуация: проверка ввода букв в поле для чисел</w:t>
      </w:r>
    </w:p>
    <w:p w:rsidR="009B75E4" w:rsidRPr="00B35465" w:rsidRDefault="009B75E4" w:rsidP="009B75E4">
      <w:pPr>
        <w:pStyle w:val="a0"/>
      </w:pPr>
      <w:r>
        <w:t xml:space="preserve">Исходные данные: </w:t>
      </w:r>
      <w:r>
        <w:rPr>
          <w:lang w:val="en-US"/>
        </w:rPr>
        <w:t>N</w:t>
      </w:r>
      <w:r w:rsidR="00F22DA8">
        <w:t xml:space="preserve"> = «</w:t>
      </w:r>
      <w:r>
        <w:rPr>
          <w:lang w:val="en-US"/>
        </w:rPr>
        <w:t>Hello</w:t>
      </w:r>
      <w:r w:rsidRPr="009E0BAC">
        <w:t xml:space="preserve"> </w:t>
      </w:r>
      <w:r>
        <w:rPr>
          <w:lang w:val="en-US"/>
        </w:rPr>
        <w:t>World</w:t>
      </w:r>
      <w:r w:rsidR="00F22DA8">
        <w:t>»</w:t>
      </w:r>
    </w:p>
    <w:p w:rsidR="009B75E4" w:rsidRDefault="009B75E4" w:rsidP="009B75E4">
      <w:pPr>
        <w:pStyle w:val="a0"/>
      </w:pPr>
      <w:r>
        <w:t>Ожидаемый результат:</w:t>
      </w:r>
    </w:p>
    <w:p w:rsidR="009B75E4" w:rsidRDefault="009B75E4" w:rsidP="009B75E4">
      <w:pPr>
        <w:pStyle w:val="a0"/>
      </w:pPr>
    </w:p>
    <w:p w:rsidR="009B75E4" w:rsidRPr="009B75E4" w:rsidRDefault="009B75E4" w:rsidP="009B75E4">
      <w:pPr>
        <w:pStyle w:val="a0"/>
      </w:pPr>
      <w:r>
        <w:t>Введен</w:t>
      </w:r>
      <w:r w:rsidRPr="00B858DD">
        <w:t xml:space="preserve"> </w:t>
      </w:r>
      <w:r w:rsidRPr="00B27A64">
        <w:t>неверный размер массива</w:t>
      </w:r>
    </w:p>
    <w:p w:rsidR="009B75E4" w:rsidRDefault="009B75E4" w:rsidP="009B75E4">
      <w:pPr>
        <w:pStyle w:val="a0"/>
      </w:pPr>
    </w:p>
    <w:p w:rsidR="009B75E4" w:rsidRDefault="009B75E4" w:rsidP="009B75E4">
      <w:pPr>
        <w:pStyle w:val="a0"/>
      </w:pPr>
      <w:r>
        <w:t>Полученный результат:</w:t>
      </w:r>
    </w:p>
    <w:p w:rsidR="009B75E4" w:rsidRPr="00536DA3" w:rsidRDefault="00F22DA8" w:rsidP="00536DA3">
      <w:pPr>
        <w:pStyle w:val="a5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A6F12C3" wp14:editId="422FAD03">
            <wp:extent cx="5562600" cy="21717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5E4" w:rsidRDefault="009B75E4" w:rsidP="00BE537A">
      <w:pPr>
        <w:pStyle w:val="a5"/>
        <w:ind w:firstLine="0"/>
        <w:jc w:val="left"/>
      </w:pPr>
    </w:p>
    <w:p w:rsidR="009B75E4" w:rsidRDefault="009B75E4" w:rsidP="009B75E4">
      <w:pPr>
        <w:pStyle w:val="a5"/>
      </w:pPr>
      <w:r w:rsidRPr="00B35465">
        <w:t>Т</w:t>
      </w:r>
      <w:r>
        <w:t>ест 2</w:t>
      </w:r>
    </w:p>
    <w:p w:rsidR="009B75E4" w:rsidRDefault="009B75E4" w:rsidP="009B75E4">
      <w:pPr>
        <w:pStyle w:val="a0"/>
      </w:pPr>
    </w:p>
    <w:p w:rsidR="009B75E4" w:rsidRDefault="009B75E4" w:rsidP="009B75E4">
      <w:pPr>
        <w:pStyle w:val="a0"/>
      </w:pPr>
      <w:r>
        <w:t>Тестовая ситуация: проверка ввода нецелочисленных значений</w:t>
      </w:r>
    </w:p>
    <w:p w:rsidR="009B75E4" w:rsidRPr="00B35465" w:rsidRDefault="009B75E4" w:rsidP="009B75E4">
      <w:pPr>
        <w:pStyle w:val="a0"/>
      </w:pPr>
      <w:r>
        <w:t xml:space="preserve">Исходные данные: </w:t>
      </w:r>
      <w:r>
        <w:rPr>
          <w:lang w:val="en-US"/>
        </w:rPr>
        <w:t>N</w:t>
      </w:r>
      <w:r w:rsidRPr="00B35465">
        <w:t xml:space="preserve"> = </w:t>
      </w:r>
      <w:r w:rsidR="00F22DA8">
        <w:t>«</w:t>
      </w:r>
      <w:r>
        <w:t>123,4</w:t>
      </w:r>
      <w:r w:rsidR="00F22DA8">
        <w:t>»</w:t>
      </w:r>
    </w:p>
    <w:p w:rsidR="009B75E4" w:rsidRDefault="009B75E4" w:rsidP="009B75E4">
      <w:pPr>
        <w:pStyle w:val="a0"/>
      </w:pPr>
      <w:r>
        <w:t>Ожидаемый результат:</w:t>
      </w:r>
    </w:p>
    <w:p w:rsidR="009B75E4" w:rsidRDefault="009B75E4" w:rsidP="009B75E4">
      <w:pPr>
        <w:pStyle w:val="a0"/>
      </w:pPr>
    </w:p>
    <w:p w:rsidR="009B75E4" w:rsidRPr="00536DA3" w:rsidRDefault="00536DA3" w:rsidP="009B75E4">
      <w:pPr>
        <w:pStyle w:val="a0"/>
      </w:pPr>
      <w:r>
        <w:t>Введен</w:t>
      </w:r>
      <w:r w:rsidR="009B75E4" w:rsidRPr="00B858DD">
        <w:t xml:space="preserve"> </w:t>
      </w:r>
      <w:r>
        <w:t>неверный размер массива</w:t>
      </w:r>
    </w:p>
    <w:p w:rsidR="009B75E4" w:rsidRDefault="009B75E4" w:rsidP="009B75E4">
      <w:pPr>
        <w:pStyle w:val="a0"/>
      </w:pPr>
    </w:p>
    <w:p w:rsidR="009B75E4" w:rsidRDefault="009B75E4" w:rsidP="009B75E4">
      <w:pPr>
        <w:pStyle w:val="a0"/>
      </w:pPr>
      <w:r>
        <w:t>Полученный результат:</w:t>
      </w:r>
    </w:p>
    <w:p w:rsidR="00163824" w:rsidRDefault="00F22DA8" w:rsidP="00536DA3">
      <w:pPr>
        <w:pStyle w:val="a5"/>
      </w:pPr>
      <w:r>
        <w:rPr>
          <w:noProof/>
          <w:lang w:eastAsia="ru-RU"/>
        </w:rPr>
        <w:lastRenderedPageBreak/>
        <w:drawing>
          <wp:inline distT="0" distB="0" distL="0" distR="0" wp14:anchorId="3A0D34B1" wp14:editId="27AB33A8">
            <wp:extent cx="5495925" cy="19716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DA3" w:rsidRDefault="00536DA3" w:rsidP="00163824"/>
    <w:p w:rsidR="00536DA3" w:rsidRDefault="00536DA3" w:rsidP="00536DA3">
      <w:pPr>
        <w:pStyle w:val="a5"/>
      </w:pPr>
      <w:r w:rsidRPr="00B35465">
        <w:t>Т</w:t>
      </w:r>
      <w:r>
        <w:t>ест 3</w:t>
      </w:r>
    </w:p>
    <w:p w:rsidR="00536DA3" w:rsidRDefault="00536DA3" w:rsidP="00536DA3">
      <w:pPr>
        <w:pStyle w:val="a5"/>
      </w:pPr>
    </w:p>
    <w:p w:rsidR="00536DA3" w:rsidRDefault="00536DA3" w:rsidP="00536DA3">
      <w:pPr>
        <w:pStyle w:val="a0"/>
      </w:pPr>
      <w:r>
        <w:t>Тестовая ситуация: проверка ввода отрицательных значений</w:t>
      </w:r>
    </w:p>
    <w:p w:rsidR="00536DA3" w:rsidRPr="00B35465" w:rsidRDefault="00536DA3" w:rsidP="00536DA3">
      <w:pPr>
        <w:pStyle w:val="a0"/>
      </w:pPr>
      <w:r>
        <w:t xml:space="preserve">Исходные данные: </w:t>
      </w:r>
      <w:r>
        <w:rPr>
          <w:lang w:val="en-US"/>
        </w:rPr>
        <w:t>N</w:t>
      </w:r>
      <w:r w:rsidRPr="00B35465">
        <w:t xml:space="preserve"> = </w:t>
      </w:r>
      <w:r w:rsidR="00F22DA8">
        <w:t>«</w:t>
      </w:r>
      <w:r>
        <w:t>-123</w:t>
      </w:r>
      <w:r w:rsidR="00F22DA8">
        <w:t>»</w:t>
      </w:r>
    </w:p>
    <w:p w:rsidR="00536DA3" w:rsidRDefault="00536DA3" w:rsidP="00536DA3">
      <w:pPr>
        <w:pStyle w:val="a0"/>
      </w:pPr>
      <w:r>
        <w:t>Ожидаемый результат:</w:t>
      </w:r>
    </w:p>
    <w:p w:rsidR="00536DA3" w:rsidRDefault="00536DA3" w:rsidP="00536DA3">
      <w:pPr>
        <w:pStyle w:val="a0"/>
        <w:ind w:firstLine="0"/>
      </w:pPr>
    </w:p>
    <w:p w:rsidR="00536DA3" w:rsidRPr="00536DA3" w:rsidRDefault="00536DA3" w:rsidP="00536DA3">
      <w:pPr>
        <w:pStyle w:val="a0"/>
      </w:pPr>
      <w:r>
        <w:t>Введен</w:t>
      </w:r>
      <w:r w:rsidRPr="00B858DD">
        <w:t xml:space="preserve"> </w:t>
      </w:r>
      <w:r>
        <w:t>неверный размер массива</w:t>
      </w:r>
    </w:p>
    <w:p w:rsidR="00536DA3" w:rsidRDefault="00536DA3" w:rsidP="00536DA3">
      <w:pPr>
        <w:pStyle w:val="a0"/>
      </w:pPr>
    </w:p>
    <w:p w:rsidR="00536DA3" w:rsidRDefault="00536DA3" w:rsidP="00536DA3">
      <w:pPr>
        <w:pStyle w:val="a0"/>
      </w:pPr>
      <w:r>
        <w:t>Полученный результат:</w:t>
      </w:r>
    </w:p>
    <w:p w:rsidR="00F22DA8" w:rsidRDefault="00F22DA8" w:rsidP="00536DA3">
      <w:pPr>
        <w:pStyle w:val="a5"/>
      </w:pPr>
      <w:r>
        <w:rPr>
          <w:noProof/>
          <w:lang w:eastAsia="ru-RU"/>
        </w:rPr>
        <w:drawing>
          <wp:inline distT="0" distB="0" distL="0" distR="0" wp14:anchorId="6DE98733" wp14:editId="32F4A132">
            <wp:extent cx="5505450" cy="20574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DA8" w:rsidRDefault="00F22DA8">
      <w:pPr>
        <w:spacing w:after="160" w:line="259" w:lineRule="auto"/>
        <w:ind w:firstLine="0"/>
        <w:rPr>
          <w:b/>
          <w:szCs w:val="28"/>
        </w:rPr>
      </w:pPr>
      <w:r>
        <w:br w:type="page"/>
      </w:r>
    </w:p>
    <w:p w:rsidR="00536DA3" w:rsidRPr="00F22DA8" w:rsidRDefault="00536DA3" w:rsidP="00536DA3">
      <w:pPr>
        <w:pStyle w:val="a5"/>
        <w:rPr>
          <w:lang w:val="en-US"/>
        </w:rPr>
      </w:pPr>
    </w:p>
    <w:p w:rsidR="00536DA3" w:rsidRDefault="00536DA3" w:rsidP="00536DA3">
      <w:pPr>
        <w:pStyle w:val="a5"/>
      </w:pPr>
    </w:p>
    <w:p w:rsidR="00F22DA8" w:rsidRDefault="00E52E67" w:rsidP="00F22DA8">
      <w:pPr>
        <w:pStyle w:val="a5"/>
      </w:pPr>
      <w:r>
        <w:t>Тестовый</w:t>
      </w:r>
      <w:r w:rsidR="00F22DA8">
        <w:t xml:space="preserve"> набор</w:t>
      </w:r>
      <w:r>
        <w:t xml:space="preserve"> 2</w:t>
      </w:r>
      <w:r w:rsidR="00467B87">
        <w:t xml:space="preserve"> </w:t>
      </w:r>
    </w:p>
    <w:p w:rsidR="00F22DA8" w:rsidRPr="00871F43" w:rsidRDefault="00F22DA8" w:rsidP="00F22DA8">
      <w:pPr>
        <w:pStyle w:val="a5"/>
      </w:pPr>
      <w:r>
        <w:t>«Проверка решений»</w:t>
      </w:r>
    </w:p>
    <w:p w:rsidR="00536DA3" w:rsidRDefault="00536DA3" w:rsidP="00BE537A">
      <w:pPr>
        <w:pStyle w:val="a5"/>
        <w:ind w:firstLine="0"/>
        <w:jc w:val="left"/>
      </w:pPr>
    </w:p>
    <w:p w:rsidR="00536DA3" w:rsidRDefault="00536DA3" w:rsidP="00BE537A">
      <w:pPr>
        <w:pStyle w:val="a5"/>
      </w:pPr>
      <w:r w:rsidRPr="00B35465">
        <w:t>Т</w:t>
      </w:r>
      <w:r w:rsidR="00F22DA8">
        <w:t>ест 1</w:t>
      </w:r>
    </w:p>
    <w:p w:rsidR="00536DA3" w:rsidRDefault="00536DA3" w:rsidP="00536DA3">
      <w:pPr>
        <w:pStyle w:val="a5"/>
      </w:pPr>
    </w:p>
    <w:p w:rsidR="00536DA3" w:rsidRDefault="00536DA3" w:rsidP="00536DA3">
      <w:pPr>
        <w:pStyle w:val="a0"/>
      </w:pPr>
      <w:r>
        <w:t xml:space="preserve">Тестовая ситуация: проверка решений </w:t>
      </w:r>
    </w:p>
    <w:p w:rsidR="00536DA3" w:rsidRPr="00467B87" w:rsidRDefault="00536DA3" w:rsidP="00536DA3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N</w:t>
      </w:r>
      <w:r w:rsidR="00F22DA8" w:rsidRPr="00467B87">
        <w:t xml:space="preserve"> = «5»</w:t>
      </w:r>
      <w:r w:rsidRPr="00467B87">
        <w:t xml:space="preserve">, </w:t>
      </w:r>
      <w:r>
        <w:rPr>
          <w:lang w:val="en-US"/>
        </w:rPr>
        <w:t>A</w:t>
      </w:r>
      <w:r w:rsidR="00F22DA8" w:rsidRPr="00467B87">
        <w:t>[1] = «7»</w:t>
      </w:r>
      <w:r w:rsidRPr="00467B87">
        <w:t xml:space="preserve">, </w:t>
      </w:r>
      <w:r>
        <w:rPr>
          <w:lang w:val="en-US"/>
        </w:rPr>
        <w:t>A</w:t>
      </w:r>
      <w:r w:rsidR="00F22DA8" w:rsidRPr="00467B87">
        <w:t>[2] = «7»</w:t>
      </w:r>
      <w:r w:rsidRPr="00467B87">
        <w:t xml:space="preserve">, </w:t>
      </w:r>
      <w:r>
        <w:rPr>
          <w:lang w:val="en-US"/>
        </w:rPr>
        <w:t>A</w:t>
      </w:r>
      <w:r w:rsidR="00F22DA8" w:rsidRPr="00467B87">
        <w:t>[3] = «7»</w:t>
      </w:r>
      <w:r w:rsidRPr="00467B87">
        <w:t xml:space="preserve">, </w:t>
      </w:r>
      <w:r>
        <w:rPr>
          <w:lang w:val="en-US"/>
        </w:rPr>
        <w:t>A</w:t>
      </w:r>
      <w:r w:rsidR="00F22DA8" w:rsidRPr="00467B87">
        <w:t>[4] = «8»</w:t>
      </w:r>
    </w:p>
    <w:p w:rsidR="00536DA3" w:rsidRPr="00467B87" w:rsidRDefault="00536DA3" w:rsidP="00536DA3">
      <w:pPr>
        <w:pStyle w:val="a0"/>
      </w:pPr>
      <w:proofErr w:type="gramStart"/>
      <w:r>
        <w:rPr>
          <w:lang w:val="en-US"/>
        </w:rPr>
        <w:t>A</w:t>
      </w:r>
      <w:r w:rsidR="00F22DA8" w:rsidRPr="00467B87">
        <w:t>[</w:t>
      </w:r>
      <w:proofErr w:type="gramEnd"/>
      <w:r w:rsidR="00F22DA8" w:rsidRPr="00467B87">
        <w:t>5] = «9»</w:t>
      </w:r>
    </w:p>
    <w:p w:rsidR="00536DA3" w:rsidRDefault="00536DA3" w:rsidP="00536DA3">
      <w:pPr>
        <w:pStyle w:val="a0"/>
      </w:pPr>
      <w:r>
        <w:t>Ожидаемый результат:</w:t>
      </w:r>
    </w:p>
    <w:p w:rsidR="003C2A80" w:rsidRDefault="003C2A80" w:rsidP="00536DA3">
      <w:pPr>
        <w:pStyle w:val="a0"/>
      </w:pPr>
    </w:p>
    <w:p w:rsidR="003C2A80" w:rsidRPr="00A06D6A" w:rsidRDefault="003C2A80" w:rsidP="00536DA3">
      <w:pPr>
        <w:pStyle w:val="a0"/>
      </w:pPr>
      <w:r w:rsidRPr="00A06D6A">
        <w:t>(7.000,3)(8.000</w:t>
      </w:r>
      <w:r w:rsidR="005033BA" w:rsidRPr="00A06D6A">
        <w:t>,1)(9.000,</w:t>
      </w:r>
      <w:bookmarkStart w:id="61" w:name="_GoBack"/>
      <w:bookmarkEnd w:id="61"/>
      <w:r w:rsidR="005033BA" w:rsidRPr="00A06D6A">
        <w:t>1</w:t>
      </w:r>
      <w:r w:rsidRPr="00A06D6A">
        <w:t>)</w:t>
      </w:r>
    </w:p>
    <w:p w:rsidR="00536DA3" w:rsidRDefault="00536DA3" w:rsidP="00536DA3">
      <w:pPr>
        <w:pStyle w:val="a0"/>
      </w:pPr>
    </w:p>
    <w:p w:rsidR="00536DA3" w:rsidRDefault="00536DA3" w:rsidP="00536DA3">
      <w:pPr>
        <w:pStyle w:val="a0"/>
      </w:pPr>
      <w:r>
        <w:t>Полученный результат:</w:t>
      </w:r>
    </w:p>
    <w:p w:rsidR="00F22DA8" w:rsidRDefault="00F22DA8" w:rsidP="00536DA3">
      <w:pPr>
        <w:pStyle w:val="a5"/>
      </w:pPr>
      <w:r>
        <w:rPr>
          <w:noProof/>
          <w:lang w:eastAsia="ru-RU"/>
        </w:rPr>
        <w:drawing>
          <wp:inline distT="0" distB="0" distL="0" distR="0" wp14:anchorId="6DD8C3C4" wp14:editId="2FDB36C8">
            <wp:extent cx="5591175" cy="23526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DA8" w:rsidRDefault="00F22DA8">
      <w:pPr>
        <w:spacing w:after="160" w:line="259" w:lineRule="auto"/>
        <w:ind w:firstLine="0"/>
        <w:rPr>
          <w:b/>
          <w:szCs w:val="28"/>
        </w:rPr>
      </w:pPr>
      <w:r>
        <w:br w:type="page"/>
      </w:r>
    </w:p>
    <w:p w:rsidR="00536DA3" w:rsidRPr="00536DA3" w:rsidRDefault="00536DA3" w:rsidP="00536DA3">
      <w:pPr>
        <w:pStyle w:val="a5"/>
      </w:pPr>
    </w:p>
    <w:p w:rsidR="003C2A80" w:rsidRPr="00436667" w:rsidRDefault="003C2A80" w:rsidP="003C2A80">
      <w:pPr>
        <w:pStyle w:val="af7"/>
        <w:outlineLvl w:val="0"/>
      </w:pPr>
      <w:bookmarkStart w:id="62" w:name="_Toc88064565"/>
      <w:r w:rsidRPr="00436667">
        <w:t>ПРИЛОЖЕНИЕ</w:t>
      </w:r>
      <w:r>
        <w:t xml:space="preserve"> В</w:t>
      </w:r>
      <w:bookmarkEnd w:id="62"/>
    </w:p>
    <w:p w:rsidR="003C2A80" w:rsidRPr="00436667" w:rsidRDefault="003C2A80" w:rsidP="003C2A80">
      <w:pPr>
        <w:pStyle w:val="a5"/>
      </w:pPr>
      <w:r w:rsidRPr="00436667">
        <w:t>(обязательное)</w:t>
      </w:r>
    </w:p>
    <w:p w:rsidR="003C2A80" w:rsidRDefault="00E62B19" w:rsidP="003C2A80">
      <w:pPr>
        <w:pStyle w:val="a5"/>
      </w:pPr>
      <w:r>
        <w:t>Дополнительный</w:t>
      </w:r>
      <w:r w:rsidR="003C2A80" w:rsidRPr="00B62891">
        <w:t xml:space="preserve"> </w:t>
      </w:r>
      <w:r w:rsidR="003C2A80" w:rsidRPr="00436667">
        <w:t>код</w:t>
      </w:r>
      <w:r w:rsidR="003C2A80" w:rsidRPr="00B62891">
        <w:t xml:space="preserve"> </w:t>
      </w:r>
      <w:r w:rsidR="003C2A80" w:rsidRPr="00436667">
        <w:t>программы</w:t>
      </w:r>
    </w:p>
    <w:p w:rsidR="00E62B19" w:rsidRDefault="00E62B19" w:rsidP="003C2A80">
      <w:pPr>
        <w:pStyle w:val="a5"/>
      </w:pPr>
    </w:p>
    <w:p w:rsidR="003C2A80" w:rsidRDefault="003C2A80" w:rsidP="003C2A80">
      <w:pPr>
        <w:pStyle w:val="a5"/>
      </w:pPr>
      <w:r>
        <w:t>Реализация</w:t>
      </w:r>
      <w:r w:rsidRPr="00E62B19">
        <w:t xml:space="preserve"> 2</w:t>
      </w:r>
    </w:p>
    <w:p w:rsidR="00E62B19" w:rsidRPr="00E62B19" w:rsidRDefault="00E62B19" w:rsidP="003C2A80">
      <w:pPr>
        <w:pStyle w:val="a5"/>
      </w:pPr>
      <w:r>
        <w:t>«Ввод массива с помощью генератора чисел»</w:t>
      </w:r>
    </w:p>
    <w:p w:rsidR="003C2A80" w:rsidRPr="00E62B19" w:rsidRDefault="003C2A80" w:rsidP="003C2A80">
      <w:pPr>
        <w:pStyle w:val="a5"/>
        <w:jc w:val="left"/>
      </w:pPr>
    </w:p>
    <w:p w:rsidR="003C2A80" w:rsidRPr="00E62B19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Program</w:t>
      </w:r>
      <w:r w:rsidRPr="00E62B19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  <w:lang w:val="en-US"/>
        </w:rPr>
        <w:t>Lab</w:t>
      </w:r>
      <w:r w:rsidRPr="00E62B19">
        <w:rPr>
          <w:rFonts w:ascii="Courier New" w:hAnsi="Courier New" w:cs="Courier New"/>
          <w:sz w:val="26"/>
          <w:szCs w:val="26"/>
        </w:rPr>
        <w:t>3</w:t>
      </w:r>
      <w:r w:rsidRPr="003C2A80">
        <w:rPr>
          <w:rFonts w:ascii="Courier New" w:hAnsi="Courier New" w:cs="Courier New"/>
          <w:sz w:val="26"/>
          <w:szCs w:val="26"/>
          <w:lang w:val="en-US"/>
        </w:rPr>
        <w:t>R</w:t>
      </w:r>
      <w:r w:rsidRPr="00E62B19">
        <w:rPr>
          <w:rFonts w:ascii="Courier New" w:hAnsi="Courier New" w:cs="Courier New"/>
          <w:sz w:val="26"/>
          <w:szCs w:val="26"/>
        </w:rPr>
        <w:t>2;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E62B19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="003C2A80" w:rsidRPr="003C2A80">
        <w:rPr>
          <w:rFonts w:ascii="Courier New" w:hAnsi="Courier New" w:cs="Courier New"/>
          <w:sz w:val="26"/>
          <w:szCs w:val="26"/>
          <w:lang w:val="en-US"/>
        </w:rPr>
        <w:t>{ The</w:t>
      </w:r>
      <w:proofErr w:type="gramEnd"/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program outputs various numbers of the input array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as well as the number of repetitions of each number.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This data is stored in another array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where B[i] are different numbers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B[i+1] is the number of repetitions of the number }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U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ses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V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ar</w:t>
      </w:r>
      <w:proofErr w:type="spellEnd"/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i, k, l, m, N, z, errors: integer;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: array [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.. 1000] of real;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: array [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.. 2000] of real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check1: boolean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vvod: string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{ l - cycle counter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i - cycle counter/ndexes of array A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k - number of repetitions of the number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m,z - indexes of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N - array size A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A - initial array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 - the final array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check1 - variable for checking input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vvod - variable for checking input; }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k := 1;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z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Checking the input</w:t>
      </w:r>
    </w:p>
    <w:p w:rsidR="003C2A80" w:rsidRPr="00467B87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repeat</w:t>
      </w:r>
    </w:p>
    <w:p w:rsidR="003C2A80" w:rsidRPr="00467B87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67B8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467B8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67B87">
        <w:rPr>
          <w:rFonts w:ascii="Courier New" w:hAnsi="Courier New" w:cs="Courier New"/>
          <w:sz w:val="26"/>
          <w:szCs w:val="26"/>
          <w:lang w:val="en-US"/>
        </w:rPr>
        <w:t>'</w:t>
      </w:r>
      <w:r w:rsidRPr="003C2A80">
        <w:rPr>
          <w:rFonts w:ascii="Courier New" w:hAnsi="Courier New" w:cs="Courier New"/>
          <w:sz w:val="26"/>
          <w:szCs w:val="26"/>
        </w:rPr>
        <w:t>Введите</w:t>
      </w:r>
      <w:r w:rsidRPr="00467B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размер</w:t>
      </w:r>
      <w:r w:rsidRPr="00467B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массива</w:t>
      </w:r>
      <w:r w:rsidRPr="00467B87">
        <w:rPr>
          <w:rFonts w:ascii="Courier New" w:hAnsi="Courier New" w:cs="Courier New"/>
          <w:sz w:val="26"/>
          <w:szCs w:val="26"/>
          <w:lang w:val="en-US"/>
        </w:rPr>
        <w:t>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3C2A80">
        <w:rPr>
          <w:rFonts w:ascii="Courier New" w:hAnsi="Courier New" w:cs="Courier New"/>
          <w:sz w:val="26"/>
          <w:szCs w:val="26"/>
          <w:lang w:val="en-US"/>
        </w:rPr>
        <w:t>Readln(vvod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val(vvod, N, errors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if (errors &gt; 0) or (N &lt;= 0) then</w:t>
      </w:r>
    </w:p>
    <w:p w:rsidR="003C2A80" w:rsidRPr="00467B87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3C2A80">
        <w:rPr>
          <w:rFonts w:ascii="Courier New" w:hAnsi="Courier New" w:cs="Courier New"/>
          <w:sz w:val="26"/>
          <w:szCs w:val="26"/>
          <w:lang w:val="en-US"/>
        </w:rPr>
        <w:t>Writeln</w:t>
      </w:r>
      <w:r w:rsidRPr="00467B87">
        <w:rPr>
          <w:rFonts w:ascii="Courier New" w:hAnsi="Courier New" w:cs="Courier New"/>
          <w:sz w:val="26"/>
          <w:szCs w:val="26"/>
        </w:rPr>
        <w:t>(</w:t>
      </w:r>
      <w:proofErr w:type="gramEnd"/>
      <w:r w:rsidRPr="00467B87">
        <w:rPr>
          <w:rFonts w:ascii="Courier New" w:hAnsi="Courier New" w:cs="Courier New"/>
          <w:sz w:val="26"/>
          <w:szCs w:val="26"/>
        </w:rPr>
        <w:t>'</w:t>
      </w:r>
      <w:r w:rsidRPr="003C2A80">
        <w:rPr>
          <w:rFonts w:ascii="Courier New" w:hAnsi="Courier New" w:cs="Courier New"/>
          <w:sz w:val="26"/>
          <w:szCs w:val="26"/>
        </w:rPr>
        <w:t>Введены</w:t>
      </w:r>
      <w:r w:rsidRPr="00467B87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неверный</w:t>
      </w:r>
      <w:r w:rsidRPr="00467B87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размер</w:t>
      </w:r>
      <w:r w:rsidRPr="00467B87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массива</w:t>
      </w:r>
      <w:r w:rsidRPr="00467B87">
        <w:rPr>
          <w:rFonts w:ascii="Courier New" w:hAnsi="Courier New" w:cs="Courier New"/>
          <w:sz w:val="26"/>
          <w:szCs w:val="26"/>
        </w:rPr>
        <w:t>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r w:rsidRPr="003C2A80">
        <w:rPr>
          <w:rFonts w:ascii="Courier New" w:hAnsi="Courier New" w:cs="Courier New"/>
          <w:sz w:val="26"/>
          <w:szCs w:val="26"/>
          <w:lang w:val="en-US"/>
        </w:rPr>
        <w:t>until (errors = 0) and (N &gt; 0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// Filling the array A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to N do</w:t>
      </w:r>
    </w:p>
    <w:p w:rsidR="003C2A80" w:rsidRPr="000C0D49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A</w:t>
      </w:r>
      <w:r w:rsidRPr="000C0D49">
        <w:rPr>
          <w:rFonts w:ascii="Courier New" w:hAnsi="Courier New" w:cs="Courier New"/>
          <w:sz w:val="26"/>
          <w:szCs w:val="26"/>
        </w:rPr>
        <w:t>[</w:t>
      </w:r>
      <w:r w:rsidRPr="00914104">
        <w:rPr>
          <w:rFonts w:ascii="Courier New" w:hAnsi="Courier New" w:cs="Courier New"/>
          <w:sz w:val="26"/>
          <w:szCs w:val="26"/>
          <w:lang w:val="en-US"/>
        </w:rPr>
        <w:t>i</w:t>
      </w:r>
      <w:proofErr w:type="gramStart"/>
      <w:r w:rsidRPr="000C0D49">
        <w:rPr>
          <w:rFonts w:ascii="Courier New" w:hAnsi="Courier New" w:cs="Courier New"/>
          <w:sz w:val="26"/>
          <w:szCs w:val="26"/>
        </w:rPr>
        <w:t>]:=</w:t>
      </w:r>
      <w:proofErr w:type="gramEnd"/>
      <w:r w:rsidRPr="00914104">
        <w:rPr>
          <w:rFonts w:ascii="Courier New" w:hAnsi="Courier New" w:cs="Courier New"/>
          <w:sz w:val="26"/>
          <w:szCs w:val="26"/>
          <w:lang w:val="en-US"/>
        </w:rPr>
        <w:t>Random</w:t>
      </w:r>
      <w:r w:rsidRPr="000C0D49">
        <w:rPr>
          <w:rFonts w:ascii="Courier New" w:hAnsi="Courier New" w:cs="Courier New"/>
          <w:sz w:val="26"/>
          <w:szCs w:val="26"/>
        </w:rPr>
        <w:t>(100)-50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0C0D49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3C2A80">
        <w:rPr>
          <w:rFonts w:ascii="Courier New" w:hAnsi="Courier New" w:cs="Courier New"/>
          <w:sz w:val="26"/>
          <w:szCs w:val="26"/>
        </w:rPr>
        <w:t>Writeln(</w:t>
      </w:r>
      <w:proofErr w:type="gramEnd"/>
      <w:r w:rsidRPr="003C2A80">
        <w:rPr>
          <w:rFonts w:ascii="Courier New" w:hAnsi="Courier New" w:cs="Courier New"/>
          <w:sz w:val="26"/>
          <w:szCs w:val="26"/>
        </w:rPr>
        <w:t>'Первое значение в скобках - элемент начального массива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3C2A80">
        <w:rPr>
          <w:rFonts w:ascii="Courier New" w:hAnsi="Courier New" w:cs="Courier New"/>
          <w:sz w:val="26"/>
          <w:szCs w:val="26"/>
        </w:rPr>
        <w:t>Writeln(</w:t>
      </w:r>
      <w:proofErr w:type="gramEnd"/>
      <w:r w:rsidRPr="003C2A80">
        <w:rPr>
          <w:rFonts w:ascii="Courier New" w:hAnsi="Courier New" w:cs="Courier New"/>
          <w:sz w:val="26"/>
          <w:szCs w:val="26"/>
        </w:rPr>
        <w:t>'Второе значение в скобках - число повторений элемента</w:t>
      </w:r>
      <w:r w:rsidR="005033BA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в массиве')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 xml:space="preserve">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Search for matching elements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to N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check1 := true;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m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k := 1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for l := i + 1 to N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if (A[i] = A[l])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k := k + 1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Checking for matches with elements of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while m &lt;= z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if A[i] = B[m]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  check1 := false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m := m + 2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Filling the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if check1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B[z] := A[i]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B[z + 1] := k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(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B[z]:0:3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,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trunc(B[z + 1])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)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z := z + 2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3C2A80" w:rsidRPr="00D72419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end</w:t>
      </w:r>
      <w:r w:rsidRPr="00D72419">
        <w:rPr>
          <w:rFonts w:ascii="Courier New" w:hAnsi="Courier New" w:cs="Courier New"/>
          <w:sz w:val="26"/>
          <w:szCs w:val="26"/>
        </w:rPr>
        <w:t>;</w:t>
      </w:r>
    </w:p>
    <w:p w:rsidR="003C2A80" w:rsidRPr="00D72419" w:rsidRDefault="003C2A80" w:rsidP="003C2A80">
      <w:pPr>
        <w:rPr>
          <w:rFonts w:ascii="Courier New" w:hAnsi="Courier New" w:cs="Courier New"/>
          <w:sz w:val="26"/>
          <w:szCs w:val="26"/>
        </w:rPr>
      </w:pPr>
      <w:r w:rsidRPr="00D72419">
        <w:rPr>
          <w:rFonts w:ascii="Courier New" w:hAnsi="Courier New" w:cs="Courier New"/>
          <w:sz w:val="26"/>
          <w:szCs w:val="26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Readln</w:t>
      </w:r>
      <w:r w:rsidRPr="00D72419">
        <w:rPr>
          <w:rFonts w:ascii="Courier New" w:hAnsi="Courier New" w:cs="Courier New"/>
          <w:sz w:val="26"/>
          <w:szCs w:val="26"/>
        </w:rPr>
        <w:t>;</w:t>
      </w:r>
    </w:p>
    <w:p w:rsidR="003C2A80" w:rsidRPr="00D72419" w:rsidRDefault="003C2A80" w:rsidP="003C2A80">
      <w:pPr>
        <w:rPr>
          <w:rFonts w:ascii="Courier New" w:hAnsi="Courier New" w:cs="Courier New"/>
          <w:sz w:val="26"/>
          <w:szCs w:val="26"/>
        </w:rPr>
      </w:pPr>
    </w:p>
    <w:p w:rsid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lastRenderedPageBreak/>
        <w:t>End.</w:t>
      </w:r>
    </w:p>
    <w:p w:rsidR="003C2A80" w:rsidRDefault="003C2A80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br w:type="page"/>
      </w:r>
    </w:p>
    <w:p w:rsidR="003C2A80" w:rsidRPr="00436667" w:rsidRDefault="003C2A80" w:rsidP="003C2A80">
      <w:pPr>
        <w:pStyle w:val="af7"/>
        <w:outlineLvl w:val="0"/>
      </w:pPr>
      <w:bookmarkStart w:id="63" w:name="_Toc88064566"/>
      <w:r w:rsidRPr="00436667">
        <w:lastRenderedPageBreak/>
        <w:t>ПРИЛОЖЕНИЕ</w:t>
      </w:r>
      <w:r>
        <w:t xml:space="preserve"> Г</w:t>
      </w:r>
      <w:bookmarkEnd w:id="63"/>
    </w:p>
    <w:p w:rsidR="003C2A80" w:rsidRPr="00436667" w:rsidRDefault="003C2A80" w:rsidP="003C2A80">
      <w:pPr>
        <w:pStyle w:val="a5"/>
      </w:pPr>
      <w:r w:rsidRPr="00436667">
        <w:t>(обязательное)</w:t>
      </w:r>
    </w:p>
    <w:p w:rsidR="003C2A80" w:rsidRDefault="00E62B19" w:rsidP="003C2A80">
      <w:pPr>
        <w:pStyle w:val="a5"/>
      </w:pPr>
      <w:r>
        <w:t>Дополнительный</w:t>
      </w:r>
      <w:r w:rsidR="003C2A80" w:rsidRPr="00B62891">
        <w:t xml:space="preserve"> </w:t>
      </w:r>
      <w:r w:rsidR="003C2A80" w:rsidRPr="00436667">
        <w:t>код</w:t>
      </w:r>
      <w:r w:rsidR="003C2A80" w:rsidRPr="00B62891">
        <w:t xml:space="preserve"> </w:t>
      </w:r>
      <w:r w:rsidR="003C2A80" w:rsidRPr="00436667">
        <w:t>программы</w:t>
      </w:r>
    </w:p>
    <w:p w:rsidR="00E62B19" w:rsidRDefault="00E62B19" w:rsidP="003C2A80">
      <w:pPr>
        <w:pStyle w:val="a5"/>
      </w:pPr>
    </w:p>
    <w:p w:rsidR="003C2A80" w:rsidRDefault="003C2A80" w:rsidP="003C2A80">
      <w:pPr>
        <w:pStyle w:val="a5"/>
      </w:pPr>
      <w:r>
        <w:t>Реализация 3</w:t>
      </w:r>
    </w:p>
    <w:p w:rsidR="00E62B19" w:rsidRDefault="00E62B19" w:rsidP="003C2A80">
      <w:pPr>
        <w:pStyle w:val="a5"/>
      </w:pPr>
      <w:r>
        <w:t xml:space="preserve">«Ввод массива </w:t>
      </w:r>
      <w:proofErr w:type="gramStart"/>
      <w:r w:rsidR="00E52E67">
        <w:t>с помощью</w:t>
      </w:r>
      <w:proofErr w:type="gramEnd"/>
      <w:r w:rsidR="00E52E67">
        <w:t xml:space="preserve"> </w:t>
      </w:r>
      <w:r>
        <w:t>типизированной константы-массив»</w:t>
      </w:r>
    </w:p>
    <w:p w:rsidR="003C2A80" w:rsidRPr="003C2A80" w:rsidRDefault="003C2A80" w:rsidP="003C2A80">
      <w:pPr>
        <w:pStyle w:val="a5"/>
        <w:jc w:val="left"/>
        <w:rPr>
          <w:b w:val="0"/>
        </w:rPr>
      </w:pPr>
    </w:p>
    <w:p w:rsidR="003C2A80" w:rsidRPr="00B27A64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Program</w:t>
      </w:r>
      <w:r w:rsidRPr="00B27A64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  <w:lang w:val="en-US"/>
        </w:rPr>
        <w:t>Lab</w:t>
      </w:r>
      <w:r w:rsidRPr="00B27A64">
        <w:rPr>
          <w:rFonts w:ascii="Courier New" w:hAnsi="Courier New" w:cs="Courier New"/>
          <w:sz w:val="26"/>
          <w:szCs w:val="26"/>
        </w:rPr>
        <w:t>3</w:t>
      </w:r>
      <w:r w:rsidRPr="003C2A80">
        <w:rPr>
          <w:rFonts w:ascii="Courier New" w:hAnsi="Courier New" w:cs="Courier New"/>
          <w:sz w:val="26"/>
          <w:szCs w:val="26"/>
          <w:lang w:val="en-US"/>
        </w:rPr>
        <w:t>R</w:t>
      </w:r>
      <w:r w:rsidRPr="00B27A64">
        <w:rPr>
          <w:rFonts w:ascii="Courier New" w:hAnsi="Courier New" w:cs="Courier New"/>
          <w:sz w:val="26"/>
          <w:szCs w:val="26"/>
        </w:rPr>
        <w:t>3;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="003C2A80" w:rsidRPr="003C2A80">
        <w:rPr>
          <w:rFonts w:ascii="Courier New" w:hAnsi="Courier New" w:cs="Courier New"/>
          <w:sz w:val="26"/>
          <w:szCs w:val="26"/>
          <w:lang w:val="en-US"/>
        </w:rPr>
        <w:t>{ The</w:t>
      </w:r>
      <w:proofErr w:type="gramEnd"/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program outputs various numbers of the input array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as well as the number of repetitions of each number.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This data is stored in another array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where B[i] are different numbers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B[i+1] is the number of repetitions of the number }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U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ses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N=20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3C2A80" w:rsidRPr="003C2A80" w:rsidRDefault="00C15F4B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: array [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.. N] of real =(117,223,56,-132,777,90,5.5,-132,54,88,34,910,2345,55,99,73,-58,23,55,70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V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ar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i, k, l, m, z, errors: integer;</w:t>
      </w:r>
    </w:p>
    <w:p w:rsidR="003C2A80" w:rsidRPr="003C2A80" w:rsidRDefault="00C15F4B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: array [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.. 2000] of real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check1: boolean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vvod: string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{ l - cycle counter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i - cycle counter/ndexes of array A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k - number of repetitions of the number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m,z - indexes of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N - array size A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A - initial array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 - the final array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check1 - variable for checking input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vvod - variable for checking input; }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>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 xml:space="preserve">  k := 1;</w:t>
      </w:r>
    </w:p>
    <w:p w:rsidR="003C2A80" w:rsidRPr="003C2A80" w:rsidRDefault="00C15F4B" w:rsidP="003C2A80">
      <w:pPr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z := 1</w:t>
      </w:r>
      <w:r w:rsidR="003C2A80" w:rsidRPr="003C2A80">
        <w:rPr>
          <w:rFonts w:ascii="Courier New" w:hAnsi="Courier New" w:cs="Courier New"/>
          <w:sz w:val="26"/>
          <w:szCs w:val="26"/>
        </w:rPr>
        <w:t>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lastRenderedPageBreak/>
        <w:t xml:space="preserve">  Writeln('Первое значение в скобках - элемент начального массива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 xml:space="preserve">  Writeln('Второе значение в скобках - число повторений элемента элемента в массиве')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 xml:space="preserve">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Search for matching elements</w:t>
      </w:r>
    </w:p>
    <w:p w:rsidR="003C2A80" w:rsidRPr="003C2A80" w:rsidRDefault="00C15F4B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to N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check1 := true;</w:t>
      </w:r>
    </w:p>
    <w:p w:rsidR="003C2A80" w:rsidRPr="003C2A80" w:rsidRDefault="00C15F4B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m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k := 1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for l := i + 1 to N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if (A[i] = A[l])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k := k + 1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Checking for matches with elements of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while m &lt;= z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if A[i] = B[m]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  check1 := false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m := m + 2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Filling the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if check1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B[z] := A[i]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B[z + 1] := k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(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B[z]:0:3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,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trunc(B[z + 1])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)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z := z + 2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3C2A80" w:rsidRPr="00300087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end</w:t>
      </w:r>
      <w:r w:rsidRPr="00300087">
        <w:rPr>
          <w:rFonts w:ascii="Courier New" w:hAnsi="Courier New" w:cs="Courier New"/>
          <w:sz w:val="26"/>
          <w:szCs w:val="26"/>
        </w:rPr>
        <w:t>;</w:t>
      </w:r>
    </w:p>
    <w:p w:rsidR="003C2A80" w:rsidRPr="00300087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00087">
        <w:rPr>
          <w:rFonts w:ascii="Courier New" w:hAnsi="Courier New" w:cs="Courier New"/>
          <w:sz w:val="26"/>
          <w:szCs w:val="26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Readln</w:t>
      </w:r>
      <w:r w:rsidRPr="00300087">
        <w:rPr>
          <w:rFonts w:ascii="Courier New" w:hAnsi="Courier New" w:cs="Courier New"/>
          <w:sz w:val="26"/>
          <w:szCs w:val="26"/>
        </w:rPr>
        <w:t>;</w:t>
      </w:r>
    </w:p>
    <w:p w:rsidR="003C2A80" w:rsidRPr="00300087" w:rsidRDefault="003C2A80" w:rsidP="003C2A80">
      <w:pPr>
        <w:rPr>
          <w:rFonts w:ascii="Courier New" w:hAnsi="Courier New" w:cs="Courier New"/>
          <w:sz w:val="26"/>
          <w:szCs w:val="26"/>
        </w:rPr>
      </w:pPr>
    </w:p>
    <w:p w:rsid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>End.</w:t>
      </w:r>
    </w:p>
    <w:p w:rsidR="003C2A80" w:rsidRDefault="003C2A80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br w:type="page"/>
      </w:r>
    </w:p>
    <w:p w:rsidR="003C2A80" w:rsidRPr="00436667" w:rsidRDefault="003C2A80" w:rsidP="003C2A80">
      <w:pPr>
        <w:pStyle w:val="af7"/>
        <w:outlineLvl w:val="0"/>
      </w:pPr>
      <w:bookmarkStart w:id="64" w:name="_Toc88064567"/>
      <w:r w:rsidRPr="00436667">
        <w:lastRenderedPageBreak/>
        <w:t>ПРИЛОЖЕНИЕ</w:t>
      </w:r>
      <w:r>
        <w:t xml:space="preserve"> Д</w:t>
      </w:r>
      <w:bookmarkEnd w:id="64"/>
    </w:p>
    <w:p w:rsidR="003C2A80" w:rsidRPr="00436667" w:rsidRDefault="003C2A80" w:rsidP="003C2A80">
      <w:pPr>
        <w:pStyle w:val="a5"/>
      </w:pPr>
      <w:r w:rsidRPr="00436667">
        <w:t>(обязательное)</w:t>
      </w:r>
    </w:p>
    <w:p w:rsidR="003C2A80" w:rsidRDefault="00E62B19" w:rsidP="003C2A80">
      <w:pPr>
        <w:pStyle w:val="a5"/>
      </w:pPr>
      <w:r>
        <w:t>Дополнительный</w:t>
      </w:r>
      <w:r w:rsidR="003C2A80" w:rsidRPr="00B62891">
        <w:t xml:space="preserve"> </w:t>
      </w:r>
      <w:r w:rsidR="003C2A80" w:rsidRPr="00436667">
        <w:t>код</w:t>
      </w:r>
      <w:r w:rsidR="003C2A80" w:rsidRPr="00B62891">
        <w:t xml:space="preserve"> </w:t>
      </w:r>
      <w:r w:rsidR="003C2A80" w:rsidRPr="00436667">
        <w:t>программы</w:t>
      </w:r>
    </w:p>
    <w:p w:rsidR="00E62B19" w:rsidRDefault="00E62B19" w:rsidP="003C2A80">
      <w:pPr>
        <w:pStyle w:val="a5"/>
      </w:pPr>
    </w:p>
    <w:p w:rsidR="003C2A80" w:rsidRDefault="003C2A80" w:rsidP="003C2A80">
      <w:pPr>
        <w:pStyle w:val="a5"/>
      </w:pPr>
      <w:r>
        <w:t>Реализация 4</w:t>
      </w:r>
    </w:p>
    <w:p w:rsidR="003C2A80" w:rsidRDefault="00E52E67" w:rsidP="003C2A80">
      <w:pPr>
        <w:pStyle w:val="a5"/>
      </w:pPr>
      <w:r>
        <w:t xml:space="preserve">«Ввод массива </w:t>
      </w:r>
      <w:proofErr w:type="gramStart"/>
      <w:r>
        <w:t>с помощью</w:t>
      </w:r>
      <w:proofErr w:type="gramEnd"/>
      <w:r w:rsidR="00E62B19">
        <w:t xml:space="preserve"> типизированной переменной-массив»</w:t>
      </w:r>
    </w:p>
    <w:p w:rsidR="00E62B19" w:rsidRDefault="00E62B19" w:rsidP="003C2A80">
      <w:pPr>
        <w:pStyle w:val="a5"/>
      </w:pPr>
    </w:p>
    <w:p w:rsidR="003C2A80" w:rsidRPr="00B27A64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Program</w:t>
      </w:r>
      <w:r w:rsidRPr="00B27A64">
        <w:rPr>
          <w:rFonts w:ascii="Courier New" w:hAnsi="Courier New" w:cs="Courier New"/>
          <w:b w:val="0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Lab</w:t>
      </w:r>
      <w:r w:rsidRPr="00B27A64">
        <w:rPr>
          <w:rFonts w:ascii="Courier New" w:hAnsi="Courier New" w:cs="Courier New"/>
          <w:b w:val="0"/>
          <w:sz w:val="26"/>
          <w:szCs w:val="26"/>
        </w:rPr>
        <w:t>3</w:t>
      </w: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R</w:t>
      </w:r>
      <w:r w:rsidRPr="00B27A64">
        <w:rPr>
          <w:rFonts w:ascii="Courier New" w:hAnsi="Courier New" w:cs="Courier New"/>
          <w:b w:val="0"/>
          <w:sz w:val="26"/>
          <w:szCs w:val="26"/>
        </w:rPr>
        <w:t>4;</w:t>
      </w:r>
    </w:p>
    <w:p w:rsidR="003C2A80" w:rsidRPr="003C2A80" w:rsidRDefault="00BE537A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467B87">
        <w:rPr>
          <w:rFonts w:ascii="Courier New" w:hAnsi="Courier New" w:cs="Courier New"/>
          <w:b w:val="0"/>
          <w:sz w:val="26"/>
          <w:szCs w:val="26"/>
        </w:rPr>
        <w:t xml:space="preserve">  </w:t>
      </w:r>
      <w:proofErr w:type="gramStart"/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{ The</w:t>
      </w:r>
      <w:proofErr w:type="gramEnd"/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program outputs various numbers of the input array,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as well as the number of repetitions of each number.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This data is stored in another array,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where B[i] are different numbers,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B[i+1] is the number of repetitions of the number }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{$APPTYPE CONSOLE} // Console applicatio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// Modules declaration</w:t>
      </w:r>
    </w:p>
    <w:p w:rsidR="003C2A80" w:rsidRPr="003C2A80" w:rsidRDefault="00BE537A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U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ses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System.SysUtils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// Cost declaratio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N=20;</w:t>
      </w:r>
    </w:p>
    <w:p w:rsidR="00AD729F" w:rsidRDefault="00AD729F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// Variables declaration</w:t>
      </w:r>
    </w:p>
    <w:p w:rsidR="003C2A80" w:rsidRPr="003C2A80" w:rsidRDefault="00BE537A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V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ar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i, k, l, m, z, errors: integer;</w:t>
      </w:r>
    </w:p>
    <w:p w:rsidR="003C2A80" w:rsidRPr="003C2A80" w:rsidRDefault="00B002B5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B: array [1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.. 2000] of real;</w:t>
      </w:r>
    </w:p>
    <w:p w:rsidR="003C2A80" w:rsidRPr="003C2A80" w:rsidRDefault="00B002B5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A: array [1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.. N] of real =(5.5,117,223,56,-132,777,90,5.5,-132,54,88,34,910,2345,55,99,73,-58,23,55,70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check1: boolean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vvod: string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{ l - cycle counter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 - cycle counter/ndexes of array A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k - number of repetitions of the number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m,z - indexes of array B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N - array size A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A - initial array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 - the final array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heck1 - variable for checking input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vvod - variable for checking input; }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t>Begi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t xml:space="preserve">  k := 1;</w:t>
      </w:r>
    </w:p>
    <w:p w:rsidR="003C2A80" w:rsidRPr="003C2A80" w:rsidRDefault="00B002B5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>
        <w:rPr>
          <w:rFonts w:ascii="Courier New" w:hAnsi="Courier New" w:cs="Courier New"/>
          <w:b w:val="0"/>
          <w:sz w:val="26"/>
          <w:szCs w:val="26"/>
        </w:rPr>
        <w:t xml:space="preserve">  z := 1</w:t>
      </w:r>
      <w:r w:rsidR="003C2A80" w:rsidRPr="003C2A80">
        <w:rPr>
          <w:rFonts w:ascii="Courier New" w:hAnsi="Courier New" w:cs="Courier New"/>
          <w:b w:val="0"/>
          <w:sz w:val="26"/>
          <w:szCs w:val="26"/>
        </w:rPr>
        <w:t>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lastRenderedPageBreak/>
        <w:t xml:space="preserve">  Writeln('Первое значение в скобках - элемент начального массива'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t xml:space="preserve">  Writeln('Второе значение в скобках - число повторений элемента элемента в массиве');</w:t>
      </w:r>
    </w:p>
    <w:p w:rsidR="00AD729F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t xml:space="preserve">  </w:t>
      </w:r>
    </w:p>
    <w:p w:rsidR="003C2A80" w:rsidRPr="003C2A80" w:rsidRDefault="00AD729F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467B87">
        <w:rPr>
          <w:rFonts w:ascii="Courier New" w:hAnsi="Courier New" w:cs="Courier New"/>
          <w:b w:val="0"/>
          <w:sz w:val="26"/>
          <w:szCs w:val="26"/>
        </w:rPr>
        <w:t xml:space="preserve">  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// Search for matching elements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for</w:t>
      </w:r>
      <w:r w:rsidR="00B002B5">
        <w:rPr>
          <w:rFonts w:ascii="Courier New" w:hAnsi="Courier New" w:cs="Courier New"/>
          <w:b w:val="0"/>
          <w:sz w:val="26"/>
          <w:szCs w:val="26"/>
          <w:lang w:val="en-US"/>
        </w:rPr>
        <w:t xml:space="preserve"> i := 1</w:t>
      </w: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to N do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heck1 := true;</w:t>
      </w:r>
    </w:p>
    <w:p w:rsidR="003C2A80" w:rsidRPr="003C2A80" w:rsidRDefault="00B002B5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m := 1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k := 1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for l := i + 1 to N do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if (A[i] = A[l]) the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k := k + 1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AD729F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</w:p>
    <w:p w:rsidR="003C2A80" w:rsidRPr="003C2A80" w:rsidRDefault="00AD729F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// Checking for matches with elements of array B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while m &lt;= z do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if A[i] = B[m] the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check1 := false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m := m + 2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AD729F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</w:p>
    <w:p w:rsidR="003C2A80" w:rsidRPr="003C2A80" w:rsidRDefault="00AD729F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// Filling the array B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f check1 the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B[z] := A[i]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B[z + 1] := k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'('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B[z]:0:1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','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trunc(B[z + 1])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')'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z := z + 2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3C2A80" w:rsidRPr="00914104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3C2A80" w:rsidRPr="00914104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914104">
        <w:rPr>
          <w:rFonts w:ascii="Courier New" w:hAnsi="Courier New" w:cs="Courier New"/>
          <w:b w:val="0"/>
          <w:sz w:val="26"/>
          <w:szCs w:val="26"/>
          <w:lang w:val="en-US"/>
        </w:rPr>
        <w:t xml:space="preserve">  Readln;</w:t>
      </w:r>
    </w:p>
    <w:p w:rsidR="003C2A80" w:rsidRPr="00914104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t>End.</w:t>
      </w:r>
    </w:p>
    <w:p w:rsidR="003C2A80" w:rsidRPr="003C2A80" w:rsidRDefault="003C2A80" w:rsidP="003C2A80">
      <w:pPr>
        <w:pStyle w:val="a5"/>
        <w:jc w:val="left"/>
        <w:rPr>
          <w:b w:val="0"/>
        </w:rPr>
      </w:pPr>
    </w:p>
    <w:p w:rsidR="00536DA3" w:rsidRPr="003C2A80" w:rsidRDefault="00536DA3" w:rsidP="003C2A80">
      <w:pPr>
        <w:rPr>
          <w:rFonts w:ascii="Courier New" w:hAnsi="Courier New" w:cs="Courier New"/>
          <w:sz w:val="26"/>
          <w:szCs w:val="26"/>
        </w:rPr>
      </w:pPr>
    </w:p>
    <w:sectPr w:rsidR="00536DA3" w:rsidRPr="003C2A80" w:rsidSect="00B238B2">
      <w:footerReference w:type="default" r:id="rId2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75D06" w:rsidRDefault="00F75D06" w:rsidP="00B238B2">
      <w:r>
        <w:separator/>
      </w:r>
    </w:p>
  </w:endnote>
  <w:endnote w:type="continuationSeparator" w:id="0">
    <w:p w:rsidR="00F75D06" w:rsidRDefault="00F75D06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4778175"/>
      <w:docPartObj>
        <w:docPartGallery w:val="Page Numbers (Bottom of Page)"/>
        <w:docPartUnique/>
      </w:docPartObj>
    </w:sdtPr>
    <w:sdtContent>
      <w:p w:rsidR="00F75D06" w:rsidRDefault="00F75D06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0A30">
          <w:rPr>
            <w:noProof/>
          </w:rPr>
          <w:t>22</w:t>
        </w:r>
        <w:r>
          <w:fldChar w:fldCharType="end"/>
        </w:r>
      </w:p>
    </w:sdtContent>
  </w:sdt>
  <w:p w:rsidR="00F75D06" w:rsidRDefault="00F75D06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75D06" w:rsidRDefault="00F75D06" w:rsidP="00B238B2">
      <w:r>
        <w:separator/>
      </w:r>
    </w:p>
  </w:footnote>
  <w:footnote w:type="continuationSeparator" w:id="0">
    <w:p w:rsidR="00F75D06" w:rsidRDefault="00F75D06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B2310F"/>
    <w:multiLevelType w:val="hybridMultilevel"/>
    <w:tmpl w:val="B7887B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D0200DE"/>
    <w:multiLevelType w:val="hybridMultilevel"/>
    <w:tmpl w:val="CE9016D6"/>
    <w:lvl w:ilvl="0" w:tplc="9D8EF4C6">
      <w:start w:val="3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824"/>
    <w:rsid w:val="000058EF"/>
    <w:rsid w:val="00094561"/>
    <w:rsid w:val="000C0D49"/>
    <w:rsid w:val="000C4087"/>
    <w:rsid w:val="00122F49"/>
    <w:rsid w:val="00137BEC"/>
    <w:rsid w:val="00143404"/>
    <w:rsid w:val="001568D2"/>
    <w:rsid w:val="00163685"/>
    <w:rsid w:val="00163824"/>
    <w:rsid w:val="00193F92"/>
    <w:rsid w:val="002418C3"/>
    <w:rsid w:val="002835AC"/>
    <w:rsid w:val="002B200C"/>
    <w:rsid w:val="00300087"/>
    <w:rsid w:val="003019FD"/>
    <w:rsid w:val="00356604"/>
    <w:rsid w:val="00382F1B"/>
    <w:rsid w:val="003C2A80"/>
    <w:rsid w:val="00420F03"/>
    <w:rsid w:val="00436667"/>
    <w:rsid w:val="004465B9"/>
    <w:rsid w:val="00463331"/>
    <w:rsid w:val="00467B87"/>
    <w:rsid w:val="00473EE9"/>
    <w:rsid w:val="004E3B0D"/>
    <w:rsid w:val="005033BA"/>
    <w:rsid w:val="0050673D"/>
    <w:rsid w:val="00506A20"/>
    <w:rsid w:val="00536DA3"/>
    <w:rsid w:val="00561084"/>
    <w:rsid w:val="0057317C"/>
    <w:rsid w:val="00582034"/>
    <w:rsid w:val="005C6F5A"/>
    <w:rsid w:val="005D1FD5"/>
    <w:rsid w:val="00607D93"/>
    <w:rsid w:val="00610BD2"/>
    <w:rsid w:val="00620170"/>
    <w:rsid w:val="00667A8A"/>
    <w:rsid w:val="00671ED0"/>
    <w:rsid w:val="007064D2"/>
    <w:rsid w:val="007102F0"/>
    <w:rsid w:val="0078190B"/>
    <w:rsid w:val="007E73E5"/>
    <w:rsid w:val="007F0A12"/>
    <w:rsid w:val="007F40DE"/>
    <w:rsid w:val="0080195E"/>
    <w:rsid w:val="0080231B"/>
    <w:rsid w:val="00814519"/>
    <w:rsid w:val="008430DD"/>
    <w:rsid w:val="00894EA1"/>
    <w:rsid w:val="008A3665"/>
    <w:rsid w:val="00905E32"/>
    <w:rsid w:val="00914104"/>
    <w:rsid w:val="009333B7"/>
    <w:rsid w:val="0097252A"/>
    <w:rsid w:val="00990FBB"/>
    <w:rsid w:val="009B5D93"/>
    <w:rsid w:val="009B75E4"/>
    <w:rsid w:val="00A06D6A"/>
    <w:rsid w:val="00A36EBA"/>
    <w:rsid w:val="00A80757"/>
    <w:rsid w:val="00AD729F"/>
    <w:rsid w:val="00B002B5"/>
    <w:rsid w:val="00B20A30"/>
    <w:rsid w:val="00B22C1C"/>
    <w:rsid w:val="00B238B2"/>
    <w:rsid w:val="00B25E01"/>
    <w:rsid w:val="00B27A64"/>
    <w:rsid w:val="00B62891"/>
    <w:rsid w:val="00B95649"/>
    <w:rsid w:val="00BC397F"/>
    <w:rsid w:val="00BE29B5"/>
    <w:rsid w:val="00BE537A"/>
    <w:rsid w:val="00C15F4B"/>
    <w:rsid w:val="00C55846"/>
    <w:rsid w:val="00C64373"/>
    <w:rsid w:val="00CA46AF"/>
    <w:rsid w:val="00CA4E10"/>
    <w:rsid w:val="00CF50BD"/>
    <w:rsid w:val="00D40D32"/>
    <w:rsid w:val="00D72419"/>
    <w:rsid w:val="00D90D3E"/>
    <w:rsid w:val="00DB45C0"/>
    <w:rsid w:val="00E00F61"/>
    <w:rsid w:val="00E158D4"/>
    <w:rsid w:val="00E52E67"/>
    <w:rsid w:val="00E62B19"/>
    <w:rsid w:val="00E756BF"/>
    <w:rsid w:val="00EA651A"/>
    <w:rsid w:val="00EC4434"/>
    <w:rsid w:val="00ED32E5"/>
    <w:rsid w:val="00ED391B"/>
    <w:rsid w:val="00EF4465"/>
    <w:rsid w:val="00F22DA8"/>
    <w:rsid w:val="00F326AC"/>
    <w:rsid w:val="00F54E7C"/>
    <w:rsid w:val="00F56A87"/>
    <w:rsid w:val="00F75D06"/>
    <w:rsid w:val="00FC3954"/>
    <w:rsid w:val="00FC5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75318A99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62B19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E62B19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95649"/>
    <w:pPr>
      <w:tabs>
        <w:tab w:val="right" w:leader="dot" w:pos="9345"/>
      </w:tabs>
    </w:pPr>
    <w:rPr>
      <w:noProof/>
    </w:r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  <w:style w:type="paragraph" w:styleId="afb">
    <w:name w:val="List Paragraph"/>
    <w:basedOn w:val="a"/>
    <w:uiPriority w:val="34"/>
    <w:qFormat/>
    <w:rsid w:val="00ED391B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122F49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D00636-EF99-439A-934C-139B6D9A98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2</Pages>
  <Words>1939</Words>
  <Characters>11053</Characters>
  <Application>Microsoft Office Word</Application>
  <DocSecurity>0</DocSecurity>
  <Lines>92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Miron</cp:lastModifiedBy>
  <cp:revision>2</cp:revision>
  <dcterms:created xsi:type="dcterms:W3CDTF">2021-11-17T15:31:00Z</dcterms:created>
  <dcterms:modified xsi:type="dcterms:W3CDTF">2021-11-17T15:31:00Z</dcterms:modified>
</cp:coreProperties>
</file>